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2.xml" ContentType="application/vnd.openxmlformats-officedocument.drawingml.chartshape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92" r:id="rId3"/>
    <p:sldId id="275" r:id="rId4"/>
    <p:sldId id="296" r:id="rId5"/>
    <p:sldId id="304" r:id="rId6"/>
    <p:sldId id="269" r:id="rId7"/>
    <p:sldId id="263" r:id="rId8"/>
    <p:sldId id="266" r:id="rId9"/>
    <p:sldId id="287" r:id="rId10"/>
    <p:sldId id="302" r:id="rId11"/>
    <p:sldId id="289" r:id="rId12"/>
    <p:sldId id="311" r:id="rId13"/>
    <p:sldId id="305" r:id="rId14"/>
    <p:sldId id="306" r:id="rId15"/>
    <p:sldId id="307" r:id="rId16"/>
    <p:sldId id="308" r:id="rId17"/>
    <p:sldId id="309" r:id="rId18"/>
    <p:sldId id="310" r:id="rId19"/>
    <p:sldId id="281" r:id="rId20"/>
    <p:sldId id="284" r:id="rId21"/>
    <p:sldId id="282" r:id="rId22"/>
    <p:sldId id="297" r:id="rId23"/>
    <p:sldId id="301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5" autoAdjust="0"/>
    <p:restoredTop sz="94712" autoAdjust="0"/>
  </p:normalViewPr>
  <p:slideViewPr>
    <p:cSldViewPr snapToGrid="0">
      <p:cViewPr varScale="1">
        <p:scale>
          <a:sx n="97" d="100"/>
          <a:sy n="97" d="100"/>
        </p:scale>
        <p:origin x="114" y="7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Smirnov\Inter\Alushta\2017\vacuum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mirnov\NICA\Collider\&#1042;&#1072;&#1082;&#1091;&#1091;&#1084;&#1085;&#1072;&#1103;%20&#1089;&#1080;&#1089;&#1090;&#1077;&#1084;&#1072;\quater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WARM-UP VALUES</a:t>
            </a:r>
            <a:endParaRPr lang="ru-RU"/>
          </a:p>
        </c:rich>
      </c:tx>
      <c:layout>
        <c:manualLayout>
          <c:xMode val="edge"/>
          <c:yMode val="edge"/>
          <c:x val="0.34009624774556813"/>
          <c:y val="3.1676557020903127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8.0163990674350066E-2"/>
          <c:y val="0.15165718050154856"/>
          <c:w val="0.73620780363348426"/>
          <c:h val="0.59379423376640916"/>
        </c:manualLayout>
      </c:layout>
      <c:lineChart>
        <c:grouping val="standard"/>
        <c:varyColors val="0"/>
        <c:ser>
          <c:idx val="0"/>
          <c:order val="0"/>
          <c:tx>
            <c:strRef>
              <c:f>Лист1!$G$3</c:f>
              <c:strCache>
                <c:ptCount val="1"/>
                <c:pt idx="0">
                  <c:v>T, ˚C</c:v>
                </c:pt>
              </c:strCache>
            </c:strRef>
          </c:tx>
          <c:marker>
            <c:symbol val="none"/>
          </c:marker>
          <c:cat>
            <c:strRef>
              <c:f>Лист1!$F$4:$F$32</c:f>
              <c:strCache>
                <c:ptCount val="29"/>
                <c:pt idx="0">
                  <c:v>09.00</c:v>
                </c:pt>
                <c:pt idx="1">
                  <c:v>11.00</c:v>
                </c:pt>
                <c:pt idx="2">
                  <c:v>13.00</c:v>
                </c:pt>
                <c:pt idx="3">
                  <c:v>15.00</c:v>
                </c:pt>
                <c:pt idx="4">
                  <c:v>17.00</c:v>
                </c:pt>
                <c:pt idx="5">
                  <c:v>19.00</c:v>
                </c:pt>
                <c:pt idx="6">
                  <c:v>21.00</c:v>
                </c:pt>
                <c:pt idx="7">
                  <c:v>23.00</c:v>
                </c:pt>
                <c:pt idx="8">
                  <c:v>01.00</c:v>
                </c:pt>
                <c:pt idx="9">
                  <c:v>03.00</c:v>
                </c:pt>
                <c:pt idx="10">
                  <c:v>05.00</c:v>
                </c:pt>
                <c:pt idx="11">
                  <c:v>07.00</c:v>
                </c:pt>
                <c:pt idx="12">
                  <c:v>09.00</c:v>
                </c:pt>
                <c:pt idx="13">
                  <c:v>11.00</c:v>
                </c:pt>
                <c:pt idx="14">
                  <c:v>13.00</c:v>
                </c:pt>
                <c:pt idx="15">
                  <c:v>15.00</c:v>
                </c:pt>
                <c:pt idx="16">
                  <c:v>17.00</c:v>
                </c:pt>
                <c:pt idx="17">
                  <c:v>19.00</c:v>
                </c:pt>
                <c:pt idx="18">
                  <c:v>21.00</c:v>
                </c:pt>
                <c:pt idx="19">
                  <c:v>23.00</c:v>
                </c:pt>
                <c:pt idx="20">
                  <c:v>01.00</c:v>
                </c:pt>
                <c:pt idx="21">
                  <c:v>03.00</c:v>
                </c:pt>
                <c:pt idx="22">
                  <c:v>05.00</c:v>
                </c:pt>
                <c:pt idx="23">
                  <c:v>07.00</c:v>
                </c:pt>
                <c:pt idx="24">
                  <c:v>09.00</c:v>
                </c:pt>
                <c:pt idx="25">
                  <c:v>11.00</c:v>
                </c:pt>
                <c:pt idx="26">
                  <c:v>13.00</c:v>
                </c:pt>
                <c:pt idx="27">
                  <c:v>15.00</c:v>
                </c:pt>
                <c:pt idx="28">
                  <c:v>17.00</c:v>
                </c:pt>
              </c:strCache>
            </c:strRef>
          </c:cat>
          <c:val>
            <c:numRef>
              <c:f>Лист1!$G$4:$G$32</c:f>
              <c:numCache>
                <c:formatCode>General</c:formatCode>
                <c:ptCount val="29"/>
                <c:pt idx="0">
                  <c:v>30</c:v>
                </c:pt>
                <c:pt idx="1">
                  <c:v>63</c:v>
                </c:pt>
                <c:pt idx="2">
                  <c:v>122</c:v>
                </c:pt>
                <c:pt idx="3">
                  <c:v>170</c:v>
                </c:pt>
                <c:pt idx="4">
                  <c:v>200</c:v>
                </c:pt>
                <c:pt idx="5">
                  <c:v>229</c:v>
                </c:pt>
                <c:pt idx="6">
                  <c:v>229</c:v>
                </c:pt>
                <c:pt idx="7">
                  <c:v>229</c:v>
                </c:pt>
                <c:pt idx="8">
                  <c:v>229</c:v>
                </c:pt>
                <c:pt idx="9">
                  <c:v>229</c:v>
                </c:pt>
                <c:pt idx="10">
                  <c:v>229</c:v>
                </c:pt>
                <c:pt idx="11">
                  <c:v>229</c:v>
                </c:pt>
                <c:pt idx="12">
                  <c:v>229</c:v>
                </c:pt>
                <c:pt idx="13">
                  <c:v>230</c:v>
                </c:pt>
                <c:pt idx="14">
                  <c:v>235</c:v>
                </c:pt>
                <c:pt idx="15">
                  <c:v>237</c:v>
                </c:pt>
                <c:pt idx="16">
                  <c:v>240</c:v>
                </c:pt>
                <c:pt idx="17">
                  <c:v>240</c:v>
                </c:pt>
                <c:pt idx="18">
                  <c:v>240</c:v>
                </c:pt>
                <c:pt idx="19">
                  <c:v>240</c:v>
                </c:pt>
                <c:pt idx="20">
                  <c:v>240</c:v>
                </c:pt>
                <c:pt idx="21">
                  <c:v>240</c:v>
                </c:pt>
                <c:pt idx="22">
                  <c:v>240</c:v>
                </c:pt>
                <c:pt idx="23">
                  <c:v>240</c:v>
                </c:pt>
                <c:pt idx="24">
                  <c:v>240</c:v>
                </c:pt>
                <c:pt idx="25">
                  <c:v>220</c:v>
                </c:pt>
                <c:pt idx="26">
                  <c:v>178</c:v>
                </c:pt>
                <c:pt idx="27">
                  <c:v>130</c:v>
                </c:pt>
                <c:pt idx="28">
                  <c:v>9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72403256"/>
        <c:axId val="372406392"/>
      </c:lineChart>
      <c:lineChart>
        <c:grouping val="standard"/>
        <c:varyColors val="0"/>
        <c:ser>
          <c:idx val="1"/>
          <c:order val="1"/>
          <c:tx>
            <c:strRef>
              <c:f>Лист1!$H$3</c:f>
              <c:strCache>
                <c:ptCount val="1"/>
                <c:pt idx="0">
                  <c:v>P, m bar</c:v>
                </c:pt>
              </c:strCache>
            </c:strRef>
          </c:tx>
          <c:marker>
            <c:symbol val="none"/>
          </c:marker>
          <c:val>
            <c:numRef>
              <c:f>Лист1!$H$4:$H$32</c:f>
              <c:numCache>
                <c:formatCode>General</c:formatCode>
                <c:ptCount val="29"/>
                <c:pt idx="0">
                  <c:v>1</c:v>
                </c:pt>
                <c:pt idx="1">
                  <c:v>31</c:v>
                </c:pt>
                <c:pt idx="2">
                  <c:v>230</c:v>
                </c:pt>
                <c:pt idx="3">
                  <c:v>140</c:v>
                </c:pt>
                <c:pt idx="4">
                  <c:v>140</c:v>
                </c:pt>
                <c:pt idx="5">
                  <c:v>66</c:v>
                </c:pt>
                <c:pt idx="6">
                  <c:v>35</c:v>
                </c:pt>
                <c:pt idx="7">
                  <c:v>25</c:v>
                </c:pt>
                <c:pt idx="8">
                  <c:v>21</c:v>
                </c:pt>
                <c:pt idx="9">
                  <c:v>18</c:v>
                </c:pt>
                <c:pt idx="10">
                  <c:v>17</c:v>
                </c:pt>
                <c:pt idx="11">
                  <c:v>15</c:v>
                </c:pt>
                <c:pt idx="12">
                  <c:v>14</c:v>
                </c:pt>
                <c:pt idx="13">
                  <c:v>14.3</c:v>
                </c:pt>
                <c:pt idx="14">
                  <c:v>21.4</c:v>
                </c:pt>
                <c:pt idx="15">
                  <c:v>20.7</c:v>
                </c:pt>
                <c:pt idx="16">
                  <c:v>20.399999999999999</c:v>
                </c:pt>
                <c:pt idx="17">
                  <c:v>20.6</c:v>
                </c:pt>
                <c:pt idx="18">
                  <c:v>20.8</c:v>
                </c:pt>
                <c:pt idx="19">
                  <c:v>21.2</c:v>
                </c:pt>
                <c:pt idx="20">
                  <c:v>21.8</c:v>
                </c:pt>
                <c:pt idx="21">
                  <c:v>21.7</c:v>
                </c:pt>
                <c:pt idx="22">
                  <c:v>21.2</c:v>
                </c:pt>
                <c:pt idx="23">
                  <c:v>20.100000000000001</c:v>
                </c:pt>
                <c:pt idx="24">
                  <c:v>18.399999999999999</c:v>
                </c:pt>
                <c:pt idx="25">
                  <c:v>10</c:v>
                </c:pt>
                <c:pt idx="26">
                  <c:v>4.9000000000000004</c:v>
                </c:pt>
                <c:pt idx="27">
                  <c:v>3.3</c:v>
                </c:pt>
                <c:pt idx="28">
                  <c:v>3.0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72404432"/>
        <c:axId val="372404040"/>
      </c:lineChart>
      <c:catAx>
        <c:axId val="3724032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time</a:t>
                </a:r>
                <a:endParaRPr lang="ru-RU"/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crossAx val="372406392"/>
        <c:crosses val="autoZero"/>
        <c:auto val="1"/>
        <c:lblAlgn val="ctr"/>
        <c:lblOffset val="100"/>
        <c:noMultiLvlLbl val="0"/>
      </c:catAx>
      <c:valAx>
        <c:axId val="3724063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72403256"/>
        <c:crosses val="autoZero"/>
        <c:crossBetween val="between"/>
      </c:valAx>
      <c:valAx>
        <c:axId val="372404040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372404432"/>
        <c:crosses val="max"/>
        <c:crossBetween val="between"/>
      </c:valAx>
      <c:catAx>
        <c:axId val="372404432"/>
        <c:scaling>
          <c:orientation val="minMax"/>
        </c:scaling>
        <c:delete val="1"/>
        <c:axPos val="b"/>
        <c:majorTickMark val="out"/>
        <c:minorTickMark val="none"/>
        <c:tickLblPos val="nextTo"/>
        <c:crossAx val="37240404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35164785344293836"/>
          <c:y val="0.32616571513200099"/>
          <c:w val="0.26736603965945605"/>
          <c:h val="0.2632353326139896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200" b="1"/>
      </a:pPr>
      <a:endParaRPr lang="ru-RU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C$2:$C$176</c:f>
              <c:numCache>
                <c:formatCode>General</c:formatCode>
                <c:ptCount val="175"/>
                <c:pt idx="0">
                  <c:v>7.7467244020000005E-4</c:v>
                </c:pt>
                <c:pt idx="1">
                  <c:v>6.8211750509999999E-3</c:v>
                </c:pt>
                <c:pt idx="2">
                  <c:v>6.8211750509999999E-3</c:v>
                </c:pt>
                <c:pt idx="3">
                  <c:v>6.8737033239999997E-3</c:v>
                </c:pt>
                <c:pt idx="4">
                  <c:v>6.5252492829999996E-3</c:v>
                </c:pt>
                <c:pt idx="5">
                  <c:v>8.2317911389999995E-3</c:v>
                </c:pt>
                <c:pt idx="6">
                  <c:v>9.2572262559999993E-3</c:v>
                </c:pt>
                <c:pt idx="7">
                  <c:v>1.061341882E-2</c:v>
                </c:pt>
                <c:pt idx="8">
                  <c:v>1.03736605E-2</c:v>
                </c:pt>
                <c:pt idx="9">
                  <c:v>1.0130574010000001E-2</c:v>
                </c:pt>
                <c:pt idx="10">
                  <c:v>1.0040223609999999E-2</c:v>
                </c:pt>
                <c:pt idx="11">
                  <c:v>8.9160683180000005E-3</c:v>
                </c:pt>
                <c:pt idx="12">
                  <c:v>6.7664067700000004E-3</c:v>
                </c:pt>
                <c:pt idx="13">
                  <c:v>5.6548205049999998E-3</c:v>
                </c:pt>
                <c:pt idx="14">
                  <c:v>5.6548205049999998E-3</c:v>
                </c:pt>
                <c:pt idx="15">
                  <c:v>1.9619560510000002E-3</c:v>
                </c:pt>
                <c:pt idx="16">
                  <c:v>1.9619560510000002E-3</c:v>
                </c:pt>
                <c:pt idx="17">
                  <c:v>2.2039679890000002E-3</c:v>
                </c:pt>
                <c:pt idx="18">
                  <c:v>2.3009364800000002E-3</c:v>
                </c:pt>
                <c:pt idx="19">
                  <c:v>2.8850684959999999E-3</c:v>
                </c:pt>
                <c:pt idx="20">
                  <c:v>3.3452095689999999E-3</c:v>
                </c:pt>
                <c:pt idx="21">
                  <c:v>3.7342239510000002E-3</c:v>
                </c:pt>
                <c:pt idx="22">
                  <c:v>3.7620769099999999E-3</c:v>
                </c:pt>
                <c:pt idx="23">
                  <c:v>3.791620069E-3</c:v>
                </c:pt>
                <c:pt idx="24">
                  <c:v>3.8228142449999998E-3</c:v>
                </c:pt>
                <c:pt idx="25">
                  <c:v>3.642101337E-3</c:v>
                </c:pt>
                <c:pt idx="26">
                  <c:v>3.3828255289999999E-3</c:v>
                </c:pt>
                <c:pt idx="27">
                  <c:v>3.1237391590000002E-3</c:v>
                </c:pt>
                <c:pt idx="28">
                  <c:v>3.098978024E-3</c:v>
                </c:pt>
                <c:pt idx="29">
                  <c:v>3.0813301100000002E-3</c:v>
                </c:pt>
                <c:pt idx="30">
                  <c:v>3.0813301100000002E-3</c:v>
                </c:pt>
                <c:pt idx="31">
                  <c:v>4.9335894549999999E-3</c:v>
                </c:pt>
                <c:pt idx="32">
                  <c:v>4.9335894549999999E-3</c:v>
                </c:pt>
                <c:pt idx="33">
                  <c:v>4.9880002369999997E-3</c:v>
                </c:pt>
                <c:pt idx="34">
                  <c:v>4.9958819099999996E-3</c:v>
                </c:pt>
                <c:pt idx="35">
                  <c:v>5.411172681E-3</c:v>
                </c:pt>
                <c:pt idx="36">
                  <c:v>5.924340702E-3</c:v>
                </c:pt>
                <c:pt idx="37">
                  <c:v>6.4456967960000002E-3</c:v>
                </c:pt>
                <c:pt idx="38">
                  <c:v>6.5928683179999996E-3</c:v>
                </c:pt>
                <c:pt idx="39">
                  <c:v>6.7403540609999998E-3</c:v>
                </c:pt>
                <c:pt idx="40">
                  <c:v>6.888133839E-3</c:v>
                </c:pt>
                <c:pt idx="41">
                  <c:v>6.5487727280000001E-3</c:v>
                </c:pt>
                <c:pt idx="42">
                  <c:v>5.9738351820000004E-3</c:v>
                </c:pt>
                <c:pt idx="43">
                  <c:v>5.7815588999999999E-3</c:v>
                </c:pt>
                <c:pt idx="44">
                  <c:v>5.8896912210000003E-3</c:v>
                </c:pt>
                <c:pt idx="45">
                  <c:v>6.0074553190000001E-3</c:v>
                </c:pt>
                <c:pt idx="46">
                  <c:v>6.0074553190000001E-3</c:v>
                </c:pt>
                <c:pt idx="47">
                  <c:v>3.035783589E-3</c:v>
                </c:pt>
                <c:pt idx="48">
                  <c:v>3.035783589E-3</c:v>
                </c:pt>
                <c:pt idx="49">
                  <c:v>2.9565385900000001E-3</c:v>
                </c:pt>
                <c:pt idx="50">
                  <c:v>2.8300966710000002E-3</c:v>
                </c:pt>
                <c:pt idx="51">
                  <c:v>2.795222651E-3</c:v>
                </c:pt>
                <c:pt idx="52">
                  <c:v>2.8219992239999999E-3</c:v>
                </c:pt>
                <c:pt idx="53">
                  <c:v>2.8492207919999998E-3</c:v>
                </c:pt>
                <c:pt idx="54">
                  <c:v>2.9234162410000002E-3</c:v>
                </c:pt>
                <c:pt idx="55">
                  <c:v>3.5398736670000002E-3</c:v>
                </c:pt>
                <c:pt idx="56">
                  <c:v>3.6446981439999999E-3</c:v>
                </c:pt>
                <c:pt idx="57">
                  <c:v>4.3681486510000001E-3</c:v>
                </c:pt>
                <c:pt idx="58">
                  <c:v>4.4727040790000002E-3</c:v>
                </c:pt>
                <c:pt idx="59">
                  <c:v>4.5923232909999999E-3</c:v>
                </c:pt>
                <c:pt idx="60">
                  <c:v>4.6324755069999998E-3</c:v>
                </c:pt>
                <c:pt idx="61">
                  <c:v>4.5585033130000003E-3</c:v>
                </c:pt>
                <c:pt idx="62">
                  <c:v>4.4871813160000003E-3</c:v>
                </c:pt>
                <c:pt idx="63">
                  <c:v>4.3074256269999998E-3</c:v>
                </c:pt>
                <c:pt idx="64">
                  <c:v>4.1620147859999998E-3</c:v>
                </c:pt>
                <c:pt idx="65">
                  <c:v>4.1620147859999998E-3</c:v>
                </c:pt>
                <c:pt idx="66">
                  <c:v>2.2951976269999998E-3</c:v>
                </c:pt>
                <c:pt idx="67">
                  <c:v>2.2718905910000002E-3</c:v>
                </c:pt>
                <c:pt idx="68">
                  <c:v>2.3032667190000002E-3</c:v>
                </c:pt>
                <c:pt idx="69">
                  <c:v>2.3399866069999998E-3</c:v>
                </c:pt>
                <c:pt idx="70">
                  <c:v>2.3399866069999998E-3</c:v>
                </c:pt>
                <c:pt idx="71">
                  <c:v>2.4561731089999999E-3</c:v>
                </c:pt>
                <c:pt idx="72">
                  <c:v>4.8819688419999997E-3</c:v>
                </c:pt>
                <c:pt idx="73">
                  <c:v>5.0536312260000002E-3</c:v>
                </c:pt>
                <c:pt idx="74">
                  <c:v>5.111062651E-3</c:v>
                </c:pt>
                <c:pt idx="75">
                  <c:v>5.0893597569999999E-3</c:v>
                </c:pt>
                <c:pt idx="76">
                  <c:v>5.0227824559999999E-3</c:v>
                </c:pt>
                <c:pt idx="77">
                  <c:v>4.8310422399999997E-3</c:v>
                </c:pt>
                <c:pt idx="78">
                  <c:v>4.8310422399999997E-3</c:v>
                </c:pt>
                <c:pt idx="79">
                  <c:v>4.6689554570000001E-3</c:v>
                </c:pt>
                <c:pt idx="80">
                  <c:v>3.557912524E-3</c:v>
                </c:pt>
                <c:pt idx="81">
                  <c:v>3.400054216E-3</c:v>
                </c:pt>
                <c:pt idx="82">
                  <c:v>2.522391907E-3</c:v>
                </c:pt>
                <c:pt idx="83">
                  <c:v>2.4285264499999998E-3</c:v>
                </c:pt>
                <c:pt idx="84">
                  <c:v>2.3308142020000001E-3</c:v>
                </c:pt>
                <c:pt idx="85">
                  <c:v>2.3004536989999999E-3</c:v>
                </c:pt>
                <c:pt idx="86">
                  <c:v>2.3004977100000001E-3</c:v>
                </c:pt>
                <c:pt idx="87">
                  <c:v>2.3308770220000002E-3</c:v>
                </c:pt>
                <c:pt idx="88">
                  <c:v>2.3308770220000002E-3</c:v>
                </c:pt>
                <c:pt idx="89">
                  <c:v>2.4286450669999998E-3</c:v>
                </c:pt>
                <c:pt idx="90">
                  <c:v>2.5225587349999999E-3</c:v>
                </c:pt>
                <c:pt idx="91">
                  <c:v>3.4005274809999998E-3</c:v>
                </c:pt>
                <c:pt idx="92">
                  <c:v>3.5584261119999999E-3</c:v>
                </c:pt>
                <c:pt idx="93">
                  <c:v>4.6696960810000002E-3</c:v>
                </c:pt>
                <c:pt idx="94">
                  <c:v>4.8318103340000002E-3</c:v>
                </c:pt>
                <c:pt idx="95">
                  <c:v>5.0163302669999996E-3</c:v>
                </c:pt>
                <c:pt idx="96">
                  <c:v>5.0780526829999999E-3</c:v>
                </c:pt>
                <c:pt idx="97">
                  <c:v>5.0780173180000002E-3</c:v>
                </c:pt>
                <c:pt idx="98">
                  <c:v>5.0162799990000001E-3</c:v>
                </c:pt>
                <c:pt idx="99">
                  <c:v>5.0162799990000001E-3</c:v>
                </c:pt>
                <c:pt idx="100">
                  <c:v>4.8317153810000001E-3</c:v>
                </c:pt>
                <c:pt idx="101">
                  <c:v>4.6695617070000002E-3</c:v>
                </c:pt>
                <c:pt idx="102">
                  <c:v>3.5579922660000001E-3</c:v>
                </c:pt>
                <c:pt idx="103">
                  <c:v>3.400043366E-3</c:v>
                </c:pt>
                <c:pt idx="104">
                  <c:v>2.5216996550000001E-3</c:v>
                </c:pt>
                <c:pt idx="105">
                  <c:v>2.4277273500000001E-3</c:v>
                </c:pt>
                <c:pt idx="106">
                  <c:v>2.3298934689999998E-3</c:v>
                </c:pt>
                <c:pt idx="107">
                  <c:v>2.2994925640000001E-3</c:v>
                </c:pt>
                <c:pt idx="108">
                  <c:v>2.2992935130000001E-3</c:v>
                </c:pt>
                <c:pt idx="109">
                  <c:v>2.3296093500000002E-3</c:v>
                </c:pt>
                <c:pt idx="110">
                  <c:v>2.3296093500000002E-3</c:v>
                </c:pt>
                <c:pt idx="111">
                  <c:v>2.427190881E-3</c:v>
                </c:pt>
                <c:pt idx="112">
                  <c:v>2.520945146E-3</c:v>
                </c:pt>
                <c:pt idx="113">
                  <c:v>3.3978250829999998E-3</c:v>
                </c:pt>
                <c:pt idx="114">
                  <c:v>3.5555617089999998E-3</c:v>
                </c:pt>
                <c:pt idx="115">
                  <c:v>4.6657745840000004E-3</c:v>
                </c:pt>
                <c:pt idx="116">
                  <c:v>4.827740118E-3</c:v>
                </c:pt>
                <c:pt idx="117">
                  <c:v>5.0120929410000003E-3</c:v>
                </c:pt>
                <c:pt idx="118">
                  <c:v>5.0737599260000004E-3</c:v>
                </c:pt>
                <c:pt idx="119">
                  <c:v>5.073712367E-3</c:v>
                </c:pt>
                <c:pt idx="120">
                  <c:v>5.0120253400000002E-3</c:v>
                </c:pt>
                <c:pt idx="121">
                  <c:v>5.0120253400000002E-3</c:v>
                </c:pt>
                <c:pt idx="122">
                  <c:v>4.8276124240000003E-3</c:v>
                </c:pt>
                <c:pt idx="123">
                  <c:v>4.665593876E-3</c:v>
                </c:pt>
                <c:pt idx="124">
                  <c:v>3.5549857350000002E-3</c:v>
                </c:pt>
                <c:pt idx="125">
                  <c:v>3.3971853539999999E-3</c:v>
                </c:pt>
                <c:pt idx="126">
                  <c:v>2.5198710710000001E-3</c:v>
                </c:pt>
                <c:pt idx="127">
                  <c:v>2.4260567760000002E-3</c:v>
                </c:pt>
                <c:pt idx="128">
                  <c:v>2.3284108180000001E-3</c:v>
                </c:pt>
                <c:pt idx="129">
                  <c:v>2.2980746479999998E-3</c:v>
                </c:pt>
                <c:pt idx="130">
                  <c:v>2.2981186110000002E-3</c:v>
                </c:pt>
                <c:pt idx="131">
                  <c:v>2.3284735700000001E-3</c:v>
                </c:pt>
                <c:pt idx="132">
                  <c:v>2.3284735700000001E-3</c:v>
                </c:pt>
                <c:pt idx="133">
                  <c:v>2.4261752629999998E-3</c:v>
                </c:pt>
                <c:pt idx="134">
                  <c:v>2.5200377129999999E-3</c:v>
                </c:pt>
                <c:pt idx="135">
                  <c:v>3.3976579710000001E-3</c:v>
                </c:pt>
                <c:pt idx="136">
                  <c:v>3.555498595E-3</c:v>
                </c:pt>
                <c:pt idx="137">
                  <c:v>4.666333204E-3</c:v>
                </c:pt>
                <c:pt idx="138">
                  <c:v>4.8283791380000001E-3</c:v>
                </c:pt>
                <c:pt idx="139">
                  <c:v>5.0128224799999999E-3</c:v>
                </c:pt>
                <c:pt idx="140">
                  <c:v>5.0745195229999996E-3</c:v>
                </c:pt>
                <c:pt idx="141">
                  <c:v>5.0745670500000001E-3</c:v>
                </c:pt>
                <c:pt idx="142">
                  <c:v>5.0128900350000002E-3</c:v>
                </c:pt>
                <c:pt idx="143">
                  <c:v>5.0128900350000002E-3</c:v>
                </c:pt>
                <c:pt idx="144">
                  <c:v>4.8285067460000003E-3</c:v>
                </c:pt>
                <c:pt idx="145">
                  <c:v>4.6665137889999996E-3</c:v>
                </c:pt>
                <c:pt idx="146">
                  <c:v>3.5560741839999999E-3</c:v>
                </c:pt>
                <c:pt idx="147">
                  <c:v>3.398297276E-3</c:v>
                </c:pt>
                <c:pt idx="148">
                  <c:v>2.5211111419999998E-3</c:v>
                </c:pt>
                <c:pt idx="149">
                  <c:v>2.4273087030000002E-3</c:v>
                </c:pt>
                <c:pt idx="150">
                  <c:v>2.3296714209999998E-3</c:v>
                </c:pt>
                <c:pt idx="151">
                  <c:v>2.2993367919999998E-3</c:v>
                </c:pt>
                <c:pt idx="152">
                  <c:v>2.299447874E-3</c:v>
                </c:pt>
                <c:pt idx="153">
                  <c:v>2.3298299749999998E-3</c:v>
                </c:pt>
                <c:pt idx="154">
                  <c:v>2.3298299749999998E-3</c:v>
                </c:pt>
                <c:pt idx="155">
                  <c:v>2.427608082E-3</c:v>
                </c:pt>
                <c:pt idx="156">
                  <c:v>2.5215322E-3</c:v>
                </c:pt>
                <c:pt idx="157">
                  <c:v>3.399569714E-3</c:v>
                </c:pt>
                <c:pt idx="158">
                  <c:v>3.5574783320000002E-3</c:v>
                </c:pt>
                <c:pt idx="159">
                  <c:v>4.6688209949999997E-3</c:v>
                </c:pt>
                <c:pt idx="160">
                  <c:v>4.8309472340000003E-3</c:v>
                </c:pt>
                <c:pt idx="161">
                  <c:v>5.0154813699999998E-3</c:v>
                </c:pt>
                <c:pt idx="162">
                  <c:v>5.0772086539999997E-3</c:v>
                </c:pt>
                <c:pt idx="163">
                  <c:v>5.0772440499999997E-3</c:v>
                </c:pt>
                <c:pt idx="164">
                  <c:v>5.015531682E-3</c:v>
                </c:pt>
                <c:pt idx="165">
                  <c:v>5.015531682E-3</c:v>
                </c:pt>
                <c:pt idx="166">
                  <c:v>4.8310422699999996E-3</c:v>
                </c:pt>
                <c:pt idx="167">
                  <c:v>4.6689554859999996E-3</c:v>
                </c:pt>
                <c:pt idx="168">
                  <c:v>3.5579125459999999E-3</c:v>
                </c:pt>
                <c:pt idx="169">
                  <c:v>3.4000542369999999E-3</c:v>
                </c:pt>
                <c:pt idx="170">
                  <c:v>2.5223919189999999E-3</c:v>
                </c:pt>
                <c:pt idx="171">
                  <c:v>2.4285264610000002E-3</c:v>
                </c:pt>
                <c:pt idx="172">
                  <c:v>2.3308142110000001E-3</c:v>
                </c:pt>
                <c:pt idx="173">
                  <c:v>2.3004537069999998E-3</c:v>
                </c:pt>
                <c:pt idx="174">
                  <c:v>2.265530743E-3</c:v>
                </c:pt>
              </c:numCache>
            </c:numRef>
          </c:yVal>
          <c:smooth val="0"/>
        </c:ser>
        <c:ser>
          <c:idx val="1"/>
          <c:order val="1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D$2:$D$176</c:f>
              <c:numCache>
                <c:formatCode>General</c:formatCode>
                <c:ptCount val="175"/>
                <c:pt idx="0">
                  <c:v>7.7490360719999999E-4</c:v>
                </c:pt>
                <c:pt idx="1">
                  <c:v>6.8218835840000002E-3</c:v>
                </c:pt>
                <c:pt idx="2">
                  <c:v>6.8218835840000002E-3</c:v>
                </c:pt>
                <c:pt idx="3">
                  <c:v>9.0033325120000007E-3</c:v>
                </c:pt>
                <c:pt idx="4">
                  <c:v>1.0196179769999999E-2</c:v>
                </c:pt>
                <c:pt idx="5">
                  <c:v>1.04231306E-2</c:v>
                </c:pt>
                <c:pt idx="6">
                  <c:v>9.3049799140000004E-3</c:v>
                </c:pt>
                <c:pt idx="7">
                  <c:v>7.2925254349999998E-3</c:v>
                </c:pt>
                <c:pt idx="8">
                  <c:v>7.1623658319999997E-3</c:v>
                </c:pt>
                <c:pt idx="9">
                  <c:v>7.034809207E-3</c:v>
                </c:pt>
                <c:pt idx="10">
                  <c:v>6.9889619E-3</c:v>
                </c:pt>
                <c:pt idx="11">
                  <c:v>6.4185111440000003E-3</c:v>
                </c:pt>
                <c:pt idx="12">
                  <c:v>5.3407746480000004E-3</c:v>
                </c:pt>
                <c:pt idx="13">
                  <c:v>4.7943693910000003E-3</c:v>
                </c:pt>
                <c:pt idx="14">
                  <c:v>4.7943693910000003E-3</c:v>
                </c:pt>
                <c:pt idx="15">
                  <c:v>2.2798531559999999E-3</c:v>
                </c:pt>
                <c:pt idx="16">
                  <c:v>2.2798531559999999E-3</c:v>
                </c:pt>
                <c:pt idx="17">
                  <c:v>2.2130567109999999E-3</c:v>
                </c:pt>
                <c:pt idx="18">
                  <c:v>2.1774789630000001E-3</c:v>
                </c:pt>
                <c:pt idx="19">
                  <c:v>1.9230498030000001E-3</c:v>
                </c:pt>
                <c:pt idx="20">
                  <c:v>1.7142827740000001E-3</c:v>
                </c:pt>
                <c:pt idx="21">
                  <c:v>1.5811602609999999E-3</c:v>
                </c:pt>
                <c:pt idx="22">
                  <c:v>1.6217814729999999E-3</c:v>
                </c:pt>
                <c:pt idx="23">
                  <c:v>1.6834636980000001E-3</c:v>
                </c:pt>
                <c:pt idx="24">
                  <c:v>1.7639989809999999E-3</c:v>
                </c:pt>
                <c:pt idx="25">
                  <c:v>2.033988123E-3</c:v>
                </c:pt>
                <c:pt idx="26">
                  <c:v>2.2962434369999999E-3</c:v>
                </c:pt>
                <c:pt idx="27">
                  <c:v>2.6163620840000002E-3</c:v>
                </c:pt>
                <c:pt idx="28">
                  <c:v>2.6628438800000002E-3</c:v>
                </c:pt>
                <c:pt idx="29">
                  <c:v>2.7575388939999998E-3</c:v>
                </c:pt>
                <c:pt idx="30">
                  <c:v>2.7575388939999998E-3</c:v>
                </c:pt>
                <c:pt idx="31">
                  <c:v>5.0757121639999998E-3</c:v>
                </c:pt>
                <c:pt idx="32">
                  <c:v>5.0757121639999998E-3</c:v>
                </c:pt>
                <c:pt idx="33">
                  <c:v>5.2116152369999997E-3</c:v>
                </c:pt>
                <c:pt idx="34">
                  <c:v>5.2678669249999997E-3</c:v>
                </c:pt>
                <c:pt idx="35">
                  <c:v>5.1396019669999998E-3</c:v>
                </c:pt>
                <c:pt idx="36">
                  <c:v>4.8094022110000004E-3</c:v>
                </c:pt>
                <c:pt idx="37">
                  <c:v>4.5093195899999997E-3</c:v>
                </c:pt>
                <c:pt idx="38">
                  <c:v>4.453659098E-3</c:v>
                </c:pt>
                <c:pt idx="39">
                  <c:v>4.3990179549999999E-3</c:v>
                </c:pt>
                <c:pt idx="40">
                  <c:v>4.3454346119999997E-3</c:v>
                </c:pt>
                <c:pt idx="41">
                  <c:v>4.6278491400000002E-3</c:v>
                </c:pt>
                <c:pt idx="42">
                  <c:v>5.0467699830000004E-3</c:v>
                </c:pt>
                <c:pt idx="43">
                  <c:v>5.0740206669999998E-3</c:v>
                </c:pt>
                <c:pt idx="44">
                  <c:v>4.9456504040000003E-3</c:v>
                </c:pt>
                <c:pt idx="45">
                  <c:v>4.7291872850000003E-3</c:v>
                </c:pt>
                <c:pt idx="46">
                  <c:v>4.7291872850000003E-3</c:v>
                </c:pt>
                <c:pt idx="47">
                  <c:v>3.7360884089999999E-3</c:v>
                </c:pt>
                <c:pt idx="48">
                  <c:v>3.7360884089999999E-3</c:v>
                </c:pt>
                <c:pt idx="49">
                  <c:v>3.8113436019999998E-3</c:v>
                </c:pt>
                <c:pt idx="50">
                  <c:v>3.9522121869999998E-3</c:v>
                </c:pt>
                <c:pt idx="51">
                  <c:v>3.9541016570000002E-3</c:v>
                </c:pt>
                <c:pt idx="52">
                  <c:v>3.9077716300000001E-3</c:v>
                </c:pt>
                <c:pt idx="53">
                  <c:v>3.861609273E-3</c:v>
                </c:pt>
                <c:pt idx="54">
                  <c:v>3.740136396E-3</c:v>
                </c:pt>
                <c:pt idx="55">
                  <c:v>2.8910156790000001E-3</c:v>
                </c:pt>
                <c:pt idx="56">
                  <c:v>2.7696635669999998E-3</c:v>
                </c:pt>
                <c:pt idx="57">
                  <c:v>2.1092579960000002E-3</c:v>
                </c:pt>
                <c:pt idx="58">
                  <c:v>2.0435059860000001E-3</c:v>
                </c:pt>
                <c:pt idx="59">
                  <c:v>1.9790438740000002E-3</c:v>
                </c:pt>
                <c:pt idx="60">
                  <c:v>1.9600857539999999E-3</c:v>
                </c:pt>
                <c:pt idx="61">
                  <c:v>1.9999240210000001E-3</c:v>
                </c:pt>
                <c:pt idx="62">
                  <c:v>2.0358889680000001E-3</c:v>
                </c:pt>
                <c:pt idx="63">
                  <c:v>2.1350728330000002E-3</c:v>
                </c:pt>
                <c:pt idx="64">
                  <c:v>2.2276877040000001E-3</c:v>
                </c:pt>
                <c:pt idx="65">
                  <c:v>2.2276877040000001E-3</c:v>
                </c:pt>
                <c:pt idx="66">
                  <c:v>4.308922473E-3</c:v>
                </c:pt>
                <c:pt idx="67">
                  <c:v>4.3591811479999996E-3</c:v>
                </c:pt>
                <c:pt idx="68">
                  <c:v>4.3525789290000004E-3</c:v>
                </c:pt>
                <c:pt idx="69">
                  <c:v>4.2995376129999997E-3</c:v>
                </c:pt>
                <c:pt idx="70">
                  <c:v>4.2995376129999997E-3</c:v>
                </c:pt>
                <c:pt idx="71">
                  <c:v>4.1411882909999998E-3</c:v>
                </c:pt>
                <c:pt idx="72">
                  <c:v>2.0132949800000001E-3</c:v>
                </c:pt>
                <c:pt idx="73">
                  <c:v>1.930073442E-3</c:v>
                </c:pt>
                <c:pt idx="74">
                  <c:v>1.9050418190000001E-3</c:v>
                </c:pt>
                <c:pt idx="75">
                  <c:v>1.914497454E-3</c:v>
                </c:pt>
                <c:pt idx="76">
                  <c:v>1.9435617519999999E-3</c:v>
                </c:pt>
                <c:pt idx="77">
                  <c:v>2.0357638140000001E-3</c:v>
                </c:pt>
                <c:pt idx="78">
                  <c:v>2.0357638140000001E-3</c:v>
                </c:pt>
                <c:pt idx="79">
                  <c:v>2.1235210619999999E-3</c:v>
                </c:pt>
                <c:pt idx="80">
                  <c:v>2.9334118190000001E-3</c:v>
                </c:pt>
                <c:pt idx="81">
                  <c:v>3.0752933999999999E-3</c:v>
                </c:pt>
                <c:pt idx="82">
                  <c:v>4.0433368939999997E-3</c:v>
                </c:pt>
                <c:pt idx="83">
                  <c:v>4.1795258879999998E-3</c:v>
                </c:pt>
                <c:pt idx="84">
                  <c:v>4.3348597419999996E-3</c:v>
                </c:pt>
                <c:pt idx="85">
                  <c:v>4.3868894619999996E-3</c:v>
                </c:pt>
                <c:pt idx="86">
                  <c:v>4.3869006890000003E-3</c:v>
                </c:pt>
                <c:pt idx="87">
                  <c:v>4.3348757010000004E-3</c:v>
                </c:pt>
                <c:pt idx="88">
                  <c:v>4.3348757010000004E-3</c:v>
                </c:pt>
                <c:pt idx="89">
                  <c:v>4.1795560319999999E-3</c:v>
                </c:pt>
                <c:pt idx="90">
                  <c:v>4.0433795480000001E-3</c:v>
                </c:pt>
                <c:pt idx="91">
                  <c:v>3.0754249569999999E-3</c:v>
                </c:pt>
                <c:pt idx="92">
                  <c:v>2.933556102E-3</c:v>
                </c:pt>
                <c:pt idx="93">
                  <c:v>2.123724329E-3</c:v>
                </c:pt>
                <c:pt idx="94">
                  <c:v>2.035968984E-3</c:v>
                </c:pt>
                <c:pt idx="95">
                  <c:v>1.946731913E-3</c:v>
                </c:pt>
                <c:pt idx="96">
                  <c:v>1.9196216319999999E-3</c:v>
                </c:pt>
                <c:pt idx="97">
                  <c:v>1.919581825E-3</c:v>
                </c:pt>
                <c:pt idx="98">
                  <c:v>1.9466751260000001E-3</c:v>
                </c:pt>
                <c:pt idx="99">
                  <c:v>1.9466751260000001E-3</c:v>
                </c:pt>
                <c:pt idx="100">
                  <c:v>2.035862071E-3</c:v>
                </c:pt>
                <c:pt idx="101">
                  <c:v>2.1235745030000002E-3</c:v>
                </c:pt>
                <c:pt idx="102">
                  <c:v>2.9331408909999998E-3</c:v>
                </c:pt>
                <c:pt idx="103">
                  <c:v>3.074975595E-3</c:v>
                </c:pt>
                <c:pt idx="104">
                  <c:v>4.0427378179999996E-3</c:v>
                </c:pt>
                <c:pt idx="105">
                  <c:v>4.1788909470000003E-3</c:v>
                </c:pt>
                <c:pt idx="106">
                  <c:v>4.3341847269999997E-3</c:v>
                </c:pt>
                <c:pt idx="107">
                  <c:v>4.3862012069999998E-3</c:v>
                </c:pt>
                <c:pt idx="108">
                  <c:v>4.3861899770000004E-3</c:v>
                </c:pt>
                <c:pt idx="109">
                  <c:v>4.3341687639999998E-3</c:v>
                </c:pt>
                <c:pt idx="110">
                  <c:v>4.3341687639999998E-3</c:v>
                </c:pt>
                <c:pt idx="111">
                  <c:v>4.1788607950000002E-3</c:v>
                </c:pt>
                <c:pt idx="112">
                  <c:v>4.0426951549999996E-3</c:v>
                </c:pt>
                <c:pt idx="113">
                  <c:v>3.0748440100000001E-3</c:v>
                </c:pt>
                <c:pt idx="114">
                  <c:v>2.9329965780000001E-3</c:v>
                </c:pt>
                <c:pt idx="115">
                  <c:v>2.1233712079999998E-3</c:v>
                </c:pt>
                <c:pt idx="116">
                  <c:v>2.0356568759999998E-3</c:v>
                </c:pt>
                <c:pt idx="117">
                  <c:v>1.9464708429999999E-3</c:v>
                </c:pt>
                <c:pt idx="118">
                  <c:v>1.9193786689999999E-3</c:v>
                </c:pt>
                <c:pt idx="119">
                  <c:v>1.919418479E-3</c:v>
                </c:pt>
                <c:pt idx="120">
                  <c:v>1.946527634E-3</c:v>
                </c:pt>
                <c:pt idx="121">
                  <c:v>1.946527634E-3</c:v>
                </c:pt>
                <c:pt idx="122">
                  <c:v>2.0357637970000002E-3</c:v>
                </c:pt>
                <c:pt idx="123">
                  <c:v>2.123521043E-3</c:v>
                </c:pt>
                <c:pt idx="124">
                  <c:v>2.9334117960000002E-3</c:v>
                </c:pt>
                <c:pt idx="125">
                  <c:v>3.075293376E-3</c:v>
                </c:pt>
                <c:pt idx="126">
                  <c:v>4.0433368710000002E-3</c:v>
                </c:pt>
                <c:pt idx="127">
                  <c:v>4.1795258650000004E-3</c:v>
                </c:pt>
                <c:pt idx="128">
                  <c:v>4.3348597190000001E-3</c:v>
                </c:pt>
                <c:pt idx="129">
                  <c:v>4.3868894399999997E-3</c:v>
                </c:pt>
                <c:pt idx="130">
                  <c:v>4.3869006679999999E-3</c:v>
                </c:pt>
                <c:pt idx="131">
                  <c:v>4.3348756800000001E-3</c:v>
                </c:pt>
                <c:pt idx="132">
                  <c:v>4.3348756800000001E-3</c:v>
                </c:pt>
                <c:pt idx="133">
                  <c:v>4.179556014E-3</c:v>
                </c:pt>
                <c:pt idx="134">
                  <c:v>4.0433795309999998E-3</c:v>
                </c:pt>
                <c:pt idx="135">
                  <c:v>3.0754249519999999E-3</c:v>
                </c:pt>
                <c:pt idx="136">
                  <c:v>2.933556099E-3</c:v>
                </c:pt>
                <c:pt idx="137">
                  <c:v>2.123724338E-3</c:v>
                </c:pt>
                <c:pt idx="138">
                  <c:v>2.0359689949999999E-3</c:v>
                </c:pt>
                <c:pt idx="139">
                  <c:v>1.9467319249999999E-3</c:v>
                </c:pt>
                <c:pt idx="140">
                  <c:v>1.9196216450000001E-3</c:v>
                </c:pt>
                <c:pt idx="141">
                  <c:v>1.91958184E-3</c:v>
                </c:pt>
                <c:pt idx="142">
                  <c:v>1.946675142E-3</c:v>
                </c:pt>
                <c:pt idx="143">
                  <c:v>1.946675142E-3</c:v>
                </c:pt>
                <c:pt idx="144">
                  <c:v>2.0358620889999999E-3</c:v>
                </c:pt>
                <c:pt idx="145">
                  <c:v>2.1235745220000001E-3</c:v>
                </c:pt>
                <c:pt idx="146">
                  <c:v>2.9331409140000001E-3</c:v>
                </c:pt>
                <c:pt idx="147">
                  <c:v>3.0749756179999999E-3</c:v>
                </c:pt>
                <c:pt idx="148">
                  <c:v>4.0427378409999999E-3</c:v>
                </c:pt>
                <c:pt idx="149">
                  <c:v>4.1788909690000002E-3</c:v>
                </c:pt>
                <c:pt idx="150">
                  <c:v>4.3341847489999996E-3</c:v>
                </c:pt>
                <c:pt idx="151">
                  <c:v>4.3862012289999997E-3</c:v>
                </c:pt>
                <c:pt idx="152">
                  <c:v>4.3861899979999999E-3</c:v>
                </c:pt>
                <c:pt idx="153">
                  <c:v>4.3341687850000001E-3</c:v>
                </c:pt>
                <c:pt idx="154">
                  <c:v>4.3341687850000001E-3</c:v>
                </c:pt>
                <c:pt idx="155">
                  <c:v>4.1788608139999997E-3</c:v>
                </c:pt>
                <c:pt idx="156">
                  <c:v>4.042695172E-3</c:v>
                </c:pt>
                <c:pt idx="157">
                  <c:v>3.0748440150000001E-3</c:v>
                </c:pt>
                <c:pt idx="158">
                  <c:v>2.9329965810000001E-3</c:v>
                </c:pt>
                <c:pt idx="159">
                  <c:v>2.1233711979999998E-3</c:v>
                </c:pt>
                <c:pt idx="160">
                  <c:v>2.0356568649999999E-3</c:v>
                </c:pt>
                <c:pt idx="161">
                  <c:v>1.946470831E-3</c:v>
                </c:pt>
                <c:pt idx="162">
                  <c:v>1.919378657E-3</c:v>
                </c:pt>
                <c:pt idx="163">
                  <c:v>1.9194184640000001E-3</c:v>
                </c:pt>
                <c:pt idx="164">
                  <c:v>1.9465276179999999E-3</c:v>
                </c:pt>
                <c:pt idx="165">
                  <c:v>1.9465276179999999E-3</c:v>
                </c:pt>
                <c:pt idx="166">
                  <c:v>2.0357637789999998E-3</c:v>
                </c:pt>
                <c:pt idx="167">
                  <c:v>2.1235210240000001E-3</c:v>
                </c:pt>
                <c:pt idx="168">
                  <c:v>2.9334117729999999E-3</c:v>
                </c:pt>
                <c:pt idx="169">
                  <c:v>3.0752933530000001E-3</c:v>
                </c:pt>
                <c:pt idx="170">
                  <c:v>4.0433368490000003E-3</c:v>
                </c:pt>
                <c:pt idx="171">
                  <c:v>4.179525842E-3</c:v>
                </c:pt>
                <c:pt idx="172">
                  <c:v>4.3348596959999998E-3</c:v>
                </c:pt>
                <c:pt idx="173">
                  <c:v>4.3868894170000002E-3</c:v>
                </c:pt>
                <c:pt idx="174">
                  <c:v>4.4482419710000004E-3</c:v>
                </c:pt>
              </c:numCache>
            </c:numRef>
          </c:yVal>
          <c:smooth val="0"/>
        </c:ser>
        <c:ser>
          <c:idx val="2"/>
          <c:order val="2"/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E$2:$E$176</c:f>
              <c:numCache>
                <c:formatCode>General</c:formatCode>
                <c:ptCount val="175"/>
                <c:pt idx="0">
                  <c:v>4.6480346410000001E-3</c:v>
                </c:pt>
                <c:pt idx="1">
                  <c:v>4.0927050309999997E-2</c:v>
                </c:pt>
                <c:pt idx="2">
                  <c:v>4.0927050309999997E-2</c:v>
                </c:pt>
                <c:pt idx="3">
                  <c:v>4.1242219939999998E-2</c:v>
                </c:pt>
                <c:pt idx="4">
                  <c:v>3.9151495699999997E-2</c:v>
                </c:pt>
                <c:pt idx="5">
                  <c:v>4.9390746839999999E-2</c:v>
                </c:pt>
                <c:pt idx="6">
                  <c:v>5.5543357539999998E-2</c:v>
                </c:pt>
                <c:pt idx="7">
                  <c:v>6.3680512920000001E-2</c:v>
                </c:pt>
                <c:pt idx="8">
                  <c:v>6.2241962980000003E-2</c:v>
                </c:pt>
                <c:pt idx="9">
                  <c:v>6.0783444079999999E-2</c:v>
                </c:pt>
                <c:pt idx="10">
                  <c:v>6.024134163E-2</c:v>
                </c:pt>
                <c:pt idx="11">
                  <c:v>5.3496409910000001E-2</c:v>
                </c:pt>
                <c:pt idx="12">
                  <c:v>4.0598440620000002E-2</c:v>
                </c:pt>
                <c:pt idx="13">
                  <c:v>3.3928923030000002E-2</c:v>
                </c:pt>
                <c:pt idx="14">
                  <c:v>3.3928923030000002E-2</c:v>
                </c:pt>
                <c:pt idx="15">
                  <c:v>1.1771736309999999E-2</c:v>
                </c:pt>
                <c:pt idx="16">
                  <c:v>1.1771736309999999E-2</c:v>
                </c:pt>
                <c:pt idx="17">
                  <c:v>1.322380793E-2</c:v>
                </c:pt>
                <c:pt idx="18">
                  <c:v>1.380561888E-2</c:v>
                </c:pt>
                <c:pt idx="19">
                  <c:v>1.7310410969999999E-2</c:v>
                </c:pt>
                <c:pt idx="20">
                  <c:v>2.0071257410000001E-2</c:v>
                </c:pt>
                <c:pt idx="21">
                  <c:v>2.2405343710000001E-2</c:v>
                </c:pt>
                <c:pt idx="22">
                  <c:v>2.2572461459999998E-2</c:v>
                </c:pt>
                <c:pt idx="23">
                  <c:v>2.2749720420000001E-2</c:v>
                </c:pt>
                <c:pt idx="24">
                  <c:v>2.2936885470000001E-2</c:v>
                </c:pt>
                <c:pt idx="25">
                  <c:v>2.1852608020000001E-2</c:v>
                </c:pt>
                <c:pt idx="26">
                  <c:v>2.029695317E-2</c:v>
                </c:pt>
                <c:pt idx="27">
                  <c:v>1.8742434950000001E-2</c:v>
                </c:pt>
                <c:pt idx="28">
                  <c:v>1.8593868150000002E-2</c:v>
                </c:pt>
                <c:pt idx="29">
                  <c:v>1.848798066E-2</c:v>
                </c:pt>
                <c:pt idx="30">
                  <c:v>1.848798066E-2</c:v>
                </c:pt>
                <c:pt idx="31">
                  <c:v>2.9601536729999999E-2</c:v>
                </c:pt>
                <c:pt idx="32">
                  <c:v>2.9601536729999999E-2</c:v>
                </c:pt>
                <c:pt idx="33">
                  <c:v>2.9928001419999999E-2</c:v>
                </c:pt>
                <c:pt idx="34">
                  <c:v>2.9975291460000001E-2</c:v>
                </c:pt>
                <c:pt idx="35">
                  <c:v>3.2467036089999998E-2</c:v>
                </c:pt>
                <c:pt idx="36">
                  <c:v>3.5546044210000002E-2</c:v>
                </c:pt>
                <c:pt idx="37">
                  <c:v>3.8674180779999998E-2</c:v>
                </c:pt>
                <c:pt idx="38">
                  <c:v>3.9557209910000002E-2</c:v>
                </c:pt>
                <c:pt idx="39">
                  <c:v>4.0442124359999998E-2</c:v>
                </c:pt>
                <c:pt idx="40">
                  <c:v>4.132880303E-2</c:v>
                </c:pt>
                <c:pt idx="41">
                  <c:v>3.9292636370000002E-2</c:v>
                </c:pt>
                <c:pt idx="42">
                  <c:v>3.5843011090000002E-2</c:v>
                </c:pt>
                <c:pt idx="43">
                  <c:v>3.4689353399999998E-2</c:v>
                </c:pt>
                <c:pt idx="44">
                  <c:v>3.5338147319999999E-2</c:v>
                </c:pt>
                <c:pt idx="45">
                  <c:v>3.6044731910000002E-2</c:v>
                </c:pt>
                <c:pt idx="46">
                  <c:v>3.6044731910000002E-2</c:v>
                </c:pt>
                <c:pt idx="47">
                  <c:v>1.8214701529999999E-2</c:v>
                </c:pt>
                <c:pt idx="48">
                  <c:v>1.8214701529999999E-2</c:v>
                </c:pt>
                <c:pt idx="49">
                  <c:v>1.7739231540000001E-2</c:v>
                </c:pt>
                <c:pt idx="50">
                  <c:v>1.6980580030000001E-2</c:v>
                </c:pt>
                <c:pt idx="51">
                  <c:v>1.67713359E-2</c:v>
                </c:pt>
                <c:pt idx="52">
                  <c:v>1.693199535E-2</c:v>
                </c:pt>
                <c:pt idx="53">
                  <c:v>1.7095324750000002E-2</c:v>
                </c:pt>
                <c:pt idx="54">
                  <c:v>1.7540497450000001E-2</c:v>
                </c:pt>
                <c:pt idx="55">
                  <c:v>2.1239241999999998E-2</c:v>
                </c:pt>
                <c:pt idx="56">
                  <c:v>2.1868188859999999E-2</c:v>
                </c:pt>
                <c:pt idx="57">
                  <c:v>2.620889191E-2</c:v>
                </c:pt>
                <c:pt idx="58">
                  <c:v>2.683622447E-2</c:v>
                </c:pt>
                <c:pt idx="59">
                  <c:v>2.7553939749999999E-2</c:v>
                </c:pt>
                <c:pt idx="60">
                  <c:v>2.7794853040000001E-2</c:v>
                </c:pt>
                <c:pt idx="61">
                  <c:v>2.7351019880000001E-2</c:v>
                </c:pt>
                <c:pt idx="62">
                  <c:v>2.69230879E-2</c:v>
                </c:pt>
                <c:pt idx="63">
                  <c:v>2.584455376E-2</c:v>
                </c:pt>
                <c:pt idx="64">
                  <c:v>2.497208871E-2</c:v>
                </c:pt>
                <c:pt idx="65">
                  <c:v>2.497208871E-2</c:v>
                </c:pt>
                <c:pt idx="66">
                  <c:v>1.377118576E-2</c:v>
                </c:pt>
                <c:pt idx="67">
                  <c:v>1.3631343549999999E-2</c:v>
                </c:pt>
                <c:pt idx="68">
                  <c:v>1.3819600309999999E-2</c:v>
                </c:pt>
                <c:pt idx="69">
                  <c:v>1.4039919640000001E-2</c:v>
                </c:pt>
                <c:pt idx="70">
                  <c:v>1.4039919640000001E-2</c:v>
                </c:pt>
                <c:pt idx="71">
                  <c:v>1.473703866E-2</c:v>
                </c:pt>
                <c:pt idx="72">
                  <c:v>2.9291813050000001E-2</c:v>
                </c:pt>
                <c:pt idx="73">
                  <c:v>3.0321787350000001E-2</c:v>
                </c:pt>
                <c:pt idx="74">
                  <c:v>3.0666375910000002E-2</c:v>
                </c:pt>
                <c:pt idx="75">
                  <c:v>3.053615854E-2</c:v>
                </c:pt>
                <c:pt idx="76">
                  <c:v>3.0136694740000001E-2</c:v>
                </c:pt>
                <c:pt idx="77">
                  <c:v>2.8986253440000002E-2</c:v>
                </c:pt>
                <c:pt idx="78">
                  <c:v>2.8986253440000002E-2</c:v>
                </c:pt>
                <c:pt idx="79">
                  <c:v>2.8013732739999998E-2</c:v>
                </c:pt>
                <c:pt idx="80">
                  <c:v>2.134747515E-2</c:v>
                </c:pt>
                <c:pt idx="81">
                  <c:v>2.0400325300000001E-2</c:v>
                </c:pt>
                <c:pt idx="82">
                  <c:v>1.5134351440000001E-2</c:v>
                </c:pt>
                <c:pt idx="83">
                  <c:v>1.45711587E-2</c:v>
                </c:pt>
                <c:pt idx="84">
                  <c:v>1.3984885210000001E-2</c:v>
                </c:pt>
                <c:pt idx="85">
                  <c:v>1.380272219E-2</c:v>
                </c:pt>
                <c:pt idx="86">
                  <c:v>1.380298626E-2</c:v>
                </c:pt>
                <c:pt idx="87">
                  <c:v>1.398526213E-2</c:v>
                </c:pt>
                <c:pt idx="88">
                  <c:v>1.398526213E-2</c:v>
                </c:pt>
                <c:pt idx="89">
                  <c:v>1.4571870400000001E-2</c:v>
                </c:pt>
                <c:pt idx="90">
                  <c:v>1.513535241E-2</c:v>
                </c:pt>
                <c:pt idx="91">
                  <c:v>2.0403164889999999E-2</c:v>
                </c:pt>
                <c:pt idx="92">
                  <c:v>2.135055667E-2</c:v>
                </c:pt>
                <c:pt idx="93">
                  <c:v>2.8018176490000001E-2</c:v>
                </c:pt>
                <c:pt idx="94">
                  <c:v>2.899086201E-2</c:v>
                </c:pt>
                <c:pt idx="95">
                  <c:v>3.00979816E-2</c:v>
                </c:pt>
                <c:pt idx="96">
                  <c:v>3.04683161E-2</c:v>
                </c:pt>
                <c:pt idx="97">
                  <c:v>3.0468103909999999E-2</c:v>
                </c:pt>
                <c:pt idx="98">
                  <c:v>3.0097679990000001E-2</c:v>
                </c:pt>
                <c:pt idx="99">
                  <c:v>3.0097679990000001E-2</c:v>
                </c:pt>
                <c:pt idx="100">
                  <c:v>2.8990292290000001E-2</c:v>
                </c:pt>
                <c:pt idx="101">
                  <c:v>2.8017370239999999E-2</c:v>
                </c:pt>
                <c:pt idx="102">
                  <c:v>2.13479536E-2</c:v>
                </c:pt>
                <c:pt idx="103">
                  <c:v>2.0400260189999998E-2</c:v>
                </c:pt>
                <c:pt idx="104">
                  <c:v>1.513019793E-2</c:v>
                </c:pt>
                <c:pt idx="105">
                  <c:v>1.45663641E-2</c:v>
                </c:pt>
                <c:pt idx="106">
                  <c:v>1.3979360810000001E-2</c:v>
                </c:pt>
                <c:pt idx="107">
                  <c:v>1.379695538E-2</c:v>
                </c:pt>
                <c:pt idx="108">
                  <c:v>1.379576108E-2</c:v>
                </c:pt>
                <c:pt idx="109">
                  <c:v>1.3977656099999999E-2</c:v>
                </c:pt>
                <c:pt idx="110">
                  <c:v>1.3977656099999999E-2</c:v>
                </c:pt>
                <c:pt idx="111">
                  <c:v>1.4563145289999999E-2</c:v>
                </c:pt>
                <c:pt idx="112">
                  <c:v>1.512567087E-2</c:v>
                </c:pt>
                <c:pt idx="113">
                  <c:v>2.0386950500000001E-2</c:v>
                </c:pt>
                <c:pt idx="114">
                  <c:v>2.1333370250000001E-2</c:v>
                </c:pt>
                <c:pt idx="115">
                  <c:v>2.7994647500000001E-2</c:v>
                </c:pt>
                <c:pt idx="116">
                  <c:v>2.8966440709999999E-2</c:v>
                </c:pt>
                <c:pt idx="117">
                  <c:v>3.0072557640000001E-2</c:v>
                </c:pt>
                <c:pt idx="118">
                  <c:v>3.0442559559999999E-2</c:v>
                </c:pt>
                <c:pt idx="119">
                  <c:v>3.0442274200000001E-2</c:v>
                </c:pt>
                <c:pt idx="120">
                  <c:v>3.0072152040000001E-2</c:v>
                </c:pt>
                <c:pt idx="121">
                  <c:v>3.0072152040000001E-2</c:v>
                </c:pt>
                <c:pt idx="122">
                  <c:v>2.896567454E-2</c:v>
                </c:pt>
                <c:pt idx="123">
                  <c:v>2.799356326E-2</c:v>
                </c:pt>
                <c:pt idx="124">
                  <c:v>2.1329914410000001E-2</c:v>
                </c:pt>
                <c:pt idx="125">
                  <c:v>2.0383112120000001E-2</c:v>
                </c:pt>
                <c:pt idx="126">
                  <c:v>1.511922642E-2</c:v>
                </c:pt>
                <c:pt idx="127">
                  <c:v>1.455634066E-2</c:v>
                </c:pt>
                <c:pt idx="128">
                  <c:v>1.3970464910000001E-2</c:v>
                </c:pt>
                <c:pt idx="129">
                  <c:v>1.378844789E-2</c:v>
                </c:pt>
                <c:pt idx="130">
                  <c:v>1.378871167E-2</c:v>
                </c:pt>
                <c:pt idx="131">
                  <c:v>1.397084142E-2</c:v>
                </c:pt>
                <c:pt idx="132">
                  <c:v>1.397084142E-2</c:v>
                </c:pt>
                <c:pt idx="133">
                  <c:v>1.4557051580000001E-2</c:v>
                </c:pt>
                <c:pt idx="134">
                  <c:v>1.5120226279999999E-2</c:v>
                </c:pt>
                <c:pt idx="135">
                  <c:v>2.038594782E-2</c:v>
                </c:pt>
                <c:pt idx="136">
                  <c:v>2.1332991570000001E-2</c:v>
                </c:pt>
                <c:pt idx="137">
                  <c:v>2.799799922E-2</c:v>
                </c:pt>
                <c:pt idx="138">
                  <c:v>2.897027483E-2</c:v>
                </c:pt>
                <c:pt idx="139">
                  <c:v>3.007693488E-2</c:v>
                </c:pt>
                <c:pt idx="140">
                  <c:v>3.044711714E-2</c:v>
                </c:pt>
                <c:pt idx="141">
                  <c:v>3.0447402299999999E-2</c:v>
                </c:pt>
                <c:pt idx="142">
                  <c:v>3.0077340210000001E-2</c:v>
                </c:pt>
                <c:pt idx="143">
                  <c:v>3.0077340210000001E-2</c:v>
                </c:pt>
                <c:pt idx="144">
                  <c:v>2.8971040480000002E-2</c:v>
                </c:pt>
                <c:pt idx="145">
                  <c:v>2.7999082729999999E-2</c:v>
                </c:pt>
                <c:pt idx="146">
                  <c:v>2.1336445110000001E-2</c:v>
                </c:pt>
                <c:pt idx="147">
                  <c:v>2.0389783660000001E-2</c:v>
                </c:pt>
                <c:pt idx="148">
                  <c:v>1.512666685E-2</c:v>
                </c:pt>
                <c:pt idx="149">
                  <c:v>1.456385222E-2</c:v>
                </c:pt>
                <c:pt idx="150">
                  <c:v>1.397802853E-2</c:v>
                </c:pt>
                <c:pt idx="151">
                  <c:v>1.379602075E-2</c:v>
                </c:pt>
                <c:pt idx="152">
                  <c:v>1.3796687239999999E-2</c:v>
                </c:pt>
                <c:pt idx="153">
                  <c:v>1.397897985E-2</c:v>
                </c:pt>
                <c:pt idx="154">
                  <c:v>1.397897985E-2</c:v>
                </c:pt>
                <c:pt idx="155">
                  <c:v>1.4565648489999999E-2</c:v>
                </c:pt>
                <c:pt idx="156">
                  <c:v>1.51291932E-2</c:v>
                </c:pt>
                <c:pt idx="157">
                  <c:v>2.0397418279999999E-2</c:v>
                </c:pt>
                <c:pt idx="158">
                  <c:v>2.1344869990000001E-2</c:v>
                </c:pt>
                <c:pt idx="159">
                  <c:v>2.8012925970000001E-2</c:v>
                </c:pt>
                <c:pt idx="160">
                  <c:v>2.89856834E-2</c:v>
                </c:pt>
                <c:pt idx="161">
                  <c:v>3.0092888219999999E-2</c:v>
                </c:pt>
                <c:pt idx="162">
                  <c:v>3.0463251930000001E-2</c:v>
                </c:pt>
                <c:pt idx="163">
                  <c:v>3.04634643E-2</c:v>
                </c:pt>
                <c:pt idx="164">
                  <c:v>3.0093190089999999E-2</c:v>
                </c:pt>
                <c:pt idx="165">
                  <c:v>3.0093190089999999E-2</c:v>
                </c:pt>
                <c:pt idx="166">
                  <c:v>2.8986253619999999E-2</c:v>
                </c:pt>
                <c:pt idx="167">
                  <c:v>2.8013732919999999E-2</c:v>
                </c:pt>
                <c:pt idx="168">
                  <c:v>2.134747528E-2</c:v>
                </c:pt>
                <c:pt idx="169">
                  <c:v>2.040032542E-2</c:v>
                </c:pt>
                <c:pt idx="170">
                  <c:v>1.513435152E-2</c:v>
                </c:pt>
                <c:pt idx="171">
                  <c:v>1.457115877E-2</c:v>
                </c:pt>
                <c:pt idx="172">
                  <c:v>1.3984885270000001E-2</c:v>
                </c:pt>
                <c:pt idx="173">
                  <c:v>1.3802722240000001E-2</c:v>
                </c:pt>
                <c:pt idx="174">
                  <c:v>1.3593184459999999E-2</c:v>
                </c:pt>
              </c:numCache>
            </c:numRef>
          </c:yVal>
          <c:smooth val="0"/>
        </c:ser>
        <c:ser>
          <c:idx val="3"/>
          <c:order val="3"/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F$2:$F$176</c:f>
              <c:numCache>
                <c:formatCode>General</c:formatCode>
                <c:ptCount val="175"/>
                <c:pt idx="0">
                  <c:v>4.6494216430000004E-3</c:v>
                </c:pt>
                <c:pt idx="1">
                  <c:v>4.0931301500000003E-2</c:v>
                </c:pt>
                <c:pt idx="2">
                  <c:v>4.0931301500000003E-2</c:v>
                </c:pt>
                <c:pt idx="3">
                  <c:v>5.401999507E-2</c:v>
                </c:pt>
                <c:pt idx="4">
                  <c:v>6.1177078629999999E-2</c:v>
                </c:pt>
                <c:pt idx="5">
                  <c:v>6.2538783589999994E-2</c:v>
                </c:pt>
                <c:pt idx="6">
                  <c:v>5.5829879479999997E-2</c:v>
                </c:pt>
                <c:pt idx="7">
                  <c:v>4.375515261E-2</c:v>
                </c:pt>
                <c:pt idx="8">
                  <c:v>4.2974194989999999E-2</c:v>
                </c:pt>
                <c:pt idx="9">
                  <c:v>4.2208855240000002E-2</c:v>
                </c:pt>
                <c:pt idx="10">
                  <c:v>4.19337714E-2</c:v>
                </c:pt>
                <c:pt idx="11">
                  <c:v>3.8511066869999999E-2</c:v>
                </c:pt>
                <c:pt idx="12">
                  <c:v>3.204464789E-2</c:v>
                </c:pt>
                <c:pt idx="13">
                  <c:v>2.8766216340000001E-2</c:v>
                </c:pt>
                <c:pt idx="14">
                  <c:v>2.8766216340000001E-2</c:v>
                </c:pt>
                <c:pt idx="15">
                  <c:v>1.367911894E-2</c:v>
                </c:pt>
                <c:pt idx="16">
                  <c:v>1.367911894E-2</c:v>
                </c:pt>
                <c:pt idx="17">
                  <c:v>1.3278340269999999E-2</c:v>
                </c:pt>
                <c:pt idx="18">
                  <c:v>1.306487378E-2</c:v>
                </c:pt>
                <c:pt idx="19">
                  <c:v>1.1538298820000001E-2</c:v>
                </c:pt>
                <c:pt idx="20">
                  <c:v>1.028569665E-2</c:v>
                </c:pt>
                <c:pt idx="21">
                  <c:v>9.4869615660000007E-3</c:v>
                </c:pt>
                <c:pt idx="22">
                  <c:v>9.730688837E-3</c:v>
                </c:pt>
                <c:pt idx="23">
                  <c:v>1.0100782189999999E-2</c:v>
                </c:pt>
                <c:pt idx="24">
                  <c:v>1.0583993890000001E-2</c:v>
                </c:pt>
                <c:pt idx="25">
                  <c:v>1.220392874E-2</c:v>
                </c:pt>
                <c:pt idx="26">
                  <c:v>1.3777460619999999E-2</c:v>
                </c:pt>
                <c:pt idx="27">
                  <c:v>1.56981725E-2</c:v>
                </c:pt>
                <c:pt idx="28">
                  <c:v>1.5977063279999999E-2</c:v>
                </c:pt>
                <c:pt idx="29">
                  <c:v>1.6545233360000001E-2</c:v>
                </c:pt>
                <c:pt idx="30">
                  <c:v>1.6545233360000001E-2</c:v>
                </c:pt>
                <c:pt idx="31">
                  <c:v>3.0454272979999999E-2</c:v>
                </c:pt>
                <c:pt idx="32">
                  <c:v>3.0454272979999999E-2</c:v>
                </c:pt>
                <c:pt idx="33">
                  <c:v>3.1269691420000002E-2</c:v>
                </c:pt>
                <c:pt idx="34">
                  <c:v>3.1607201549999998E-2</c:v>
                </c:pt>
                <c:pt idx="35">
                  <c:v>3.0837611800000001E-2</c:v>
                </c:pt>
                <c:pt idx="36">
                  <c:v>2.8856413260000002E-2</c:v>
                </c:pt>
                <c:pt idx="37">
                  <c:v>2.7055917539999998E-2</c:v>
                </c:pt>
                <c:pt idx="38">
                  <c:v>2.6721954589999999E-2</c:v>
                </c:pt>
                <c:pt idx="39">
                  <c:v>2.6394107730000001E-2</c:v>
                </c:pt>
                <c:pt idx="40">
                  <c:v>2.6072607670000001E-2</c:v>
                </c:pt>
                <c:pt idx="41">
                  <c:v>2.7767094839999999E-2</c:v>
                </c:pt>
                <c:pt idx="42">
                  <c:v>3.02806199E-2</c:v>
                </c:pt>
                <c:pt idx="43">
                  <c:v>3.0444123999999999E-2</c:v>
                </c:pt>
                <c:pt idx="44">
                  <c:v>2.9673902429999999E-2</c:v>
                </c:pt>
                <c:pt idx="45">
                  <c:v>2.8375123709999998E-2</c:v>
                </c:pt>
                <c:pt idx="46">
                  <c:v>2.8375123709999998E-2</c:v>
                </c:pt>
                <c:pt idx="47">
                  <c:v>2.241653045E-2</c:v>
                </c:pt>
                <c:pt idx="48">
                  <c:v>2.241653045E-2</c:v>
                </c:pt>
                <c:pt idx="49">
                  <c:v>2.286806161E-2</c:v>
                </c:pt>
                <c:pt idx="50">
                  <c:v>2.371327312E-2</c:v>
                </c:pt>
                <c:pt idx="51">
                  <c:v>2.3724609939999999E-2</c:v>
                </c:pt>
                <c:pt idx="52">
                  <c:v>2.3446629779999999E-2</c:v>
                </c:pt>
                <c:pt idx="53">
                  <c:v>2.3169655640000002E-2</c:v>
                </c:pt>
                <c:pt idx="54">
                  <c:v>2.2440818380000001E-2</c:v>
                </c:pt>
                <c:pt idx="55">
                  <c:v>1.7346094079999999E-2</c:v>
                </c:pt>
                <c:pt idx="56">
                  <c:v>1.6617981399999999E-2</c:v>
                </c:pt>
                <c:pt idx="57">
                  <c:v>1.2655547979999999E-2</c:v>
                </c:pt>
                <c:pt idx="58">
                  <c:v>1.226103592E-2</c:v>
                </c:pt>
                <c:pt idx="59">
                  <c:v>1.187426324E-2</c:v>
                </c:pt>
                <c:pt idx="60">
                  <c:v>1.176051453E-2</c:v>
                </c:pt>
                <c:pt idx="61">
                  <c:v>1.1999544129999999E-2</c:v>
                </c:pt>
                <c:pt idx="62">
                  <c:v>1.2215333809999999E-2</c:v>
                </c:pt>
                <c:pt idx="63">
                  <c:v>1.2810436999999999E-2</c:v>
                </c:pt>
                <c:pt idx="64">
                  <c:v>1.3366126230000001E-2</c:v>
                </c:pt>
                <c:pt idx="65">
                  <c:v>1.3366126230000001E-2</c:v>
                </c:pt>
                <c:pt idx="66">
                  <c:v>2.5853534840000001E-2</c:v>
                </c:pt>
                <c:pt idx="67">
                  <c:v>2.6155086889999998E-2</c:v>
                </c:pt>
                <c:pt idx="68">
                  <c:v>2.6115473569999999E-2</c:v>
                </c:pt>
                <c:pt idx="69">
                  <c:v>2.5797225680000001E-2</c:v>
                </c:pt>
                <c:pt idx="70">
                  <c:v>2.5797225680000001E-2</c:v>
                </c:pt>
                <c:pt idx="71">
                  <c:v>2.4847129740000001E-2</c:v>
                </c:pt>
                <c:pt idx="72">
                  <c:v>1.2079769880000001E-2</c:v>
                </c:pt>
                <c:pt idx="73">
                  <c:v>1.1580440649999999E-2</c:v>
                </c:pt>
                <c:pt idx="74">
                  <c:v>1.143025091E-2</c:v>
                </c:pt>
                <c:pt idx="75">
                  <c:v>1.1486984719999999E-2</c:v>
                </c:pt>
                <c:pt idx="76">
                  <c:v>1.166137051E-2</c:v>
                </c:pt>
                <c:pt idx="77">
                  <c:v>1.2214582890000001E-2</c:v>
                </c:pt>
                <c:pt idx="78">
                  <c:v>1.2214582890000001E-2</c:v>
                </c:pt>
                <c:pt idx="79">
                  <c:v>1.274112637E-2</c:v>
                </c:pt>
                <c:pt idx="80">
                  <c:v>1.760047092E-2</c:v>
                </c:pt>
                <c:pt idx="81">
                  <c:v>1.8451760399999999E-2</c:v>
                </c:pt>
                <c:pt idx="82">
                  <c:v>2.4260021369999999E-2</c:v>
                </c:pt>
                <c:pt idx="83">
                  <c:v>2.507715533E-2</c:v>
                </c:pt>
                <c:pt idx="84">
                  <c:v>2.600915845E-2</c:v>
                </c:pt>
                <c:pt idx="85">
                  <c:v>2.6321336769999999E-2</c:v>
                </c:pt>
                <c:pt idx="86">
                  <c:v>2.6321404140000001E-2</c:v>
                </c:pt>
                <c:pt idx="87">
                  <c:v>2.6009254200000002E-2</c:v>
                </c:pt>
                <c:pt idx="88">
                  <c:v>2.6009254200000002E-2</c:v>
                </c:pt>
                <c:pt idx="89">
                  <c:v>2.5077336190000001E-2</c:v>
                </c:pt>
                <c:pt idx="90">
                  <c:v>2.426027729E-2</c:v>
                </c:pt>
                <c:pt idx="91">
                  <c:v>1.8452549740000001E-2</c:v>
                </c:pt>
                <c:pt idx="92">
                  <c:v>1.7601336610000001E-2</c:v>
                </c:pt>
                <c:pt idx="93">
                  <c:v>1.2742345969999999E-2</c:v>
                </c:pt>
                <c:pt idx="94">
                  <c:v>1.221581391E-2</c:v>
                </c:pt>
                <c:pt idx="95">
                  <c:v>1.168039148E-2</c:v>
                </c:pt>
                <c:pt idx="96">
                  <c:v>1.151772979E-2</c:v>
                </c:pt>
                <c:pt idx="97">
                  <c:v>1.1517490950000001E-2</c:v>
                </c:pt>
                <c:pt idx="98">
                  <c:v>1.168005076E-2</c:v>
                </c:pt>
                <c:pt idx="99">
                  <c:v>1.168005076E-2</c:v>
                </c:pt>
                <c:pt idx="100">
                  <c:v>1.2215172430000001E-2</c:v>
                </c:pt>
                <c:pt idx="101">
                  <c:v>1.2741447019999999E-2</c:v>
                </c:pt>
                <c:pt idx="102">
                  <c:v>1.759884535E-2</c:v>
                </c:pt>
                <c:pt idx="103">
                  <c:v>1.8449853570000001E-2</c:v>
                </c:pt>
                <c:pt idx="104">
                  <c:v>2.425642691E-2</c:v>
                </c:pt>
                <c:pt idx="105">
                  <c:v>2.5073345680000001E-2</c:v>
                </c:pt>
                <c:pt idx="106">
                  <c:v>2.6005108360000001E-2</c:v>
                </c:pt>
                <c:pt idx="107">
                  <c:v>2.6317207240000001E-2</c:v>
                </c:pt>
                <c:pt idx="108">
                  <c:v>2.6317139860000002E-2</c:v>
                </c:pt>
                <c:pt idx="109">
                  <c:v>2.600501258E-2</c:v>
                </c:pt>
                <c:pt idx="110">
                  <c:v>2.600501258E-2</c:v>
                </c:pt>
                <c:pt idx="111">
                  <c:v>2.507316477E-2</c:v>
                </c:pt>
                <c:pt idx="112">
                  <c:v>2.4256170930000001E-2</c:v>
                </c:pt>
                <c:pt idx="113">
                  <c:v>1.8449064059999999E-2</c:v>
                </c:pt>
                <c:pt idx="114">
                  <c:v>1.759797947E-2</c:v>
                </c:pt>
                <c:pt idx="115">
                  <c:v>1.274022725E-2</c:v>
                </c:pt>
                <c:pt idx="116">
                  <c:v>1.221394126E-2</c:v>
                </c:pt>
                <c:pt idx="117">
                  <c:v>1.167882506E-2</c:v>
                </c:pt>
                <c:pt idx="118">
                  <c:v>1.1516272019999999E-2</c:v>
                </c:pt>
                <c:pt idx="119">
                  <c:v>1.1516510880000001E-2</c:v>
                </c:pt>
                <c:pt idx="120">
                  <c:v>1.16791658E-2</c:v>
                </c:pt>
                <c:pt idx="121">
                  <c:v>1.16791658E-2</c:v>
                </c:pt>
                <c:pt idx="122">
                  <c:v>1.221458278E-2</c:v>
                </c:pt>
                <c:pt idx="123">
                  <c:v>1.2741126259999999E-2</c:v>
                </c:pt>
                <c:pt idx="124">
                  <c:v>1.7600470779999999E-2</c:v>
                </c:pt>
                <c:pt idx="125">
                  <c:v>1.8451760259999998E-2</c:v>
                </c:pt>
                <c:pt idx="126">
                  <c:v>2.4260021230000001E-2</c:v>
                </c:pt>
                <c:pt idx="127">
                  <c:v>2.5077155189999999E-2</c:v>
                </c:pt>
                <c:pt idx="128">
                  <c:v>2.6009158309999999E-2</c:v>
                </c:pt>
                <c:pt idx="129">
                  <c:v>2.6321336640000002E-2</c:v>
                </c:pt>
                <c:pt idx="130">
                  <c:v>2.632140401E-2</c:v>
                </c:pt>
                <c:pt idx="131">
                  <c:v>2.6009254079999999E-2</c:v>
                </c:pt>
                <c:pt idx="132">
                  <c:v>2.6009254079999999E-2</c:v>
                </c:pt>
                <c:pt idx="133">
                  <c:v>2.5077336079999998E-2</c:v>
                </c:pt>
                <c:pt idx="134">
                  <c:v>2.4260277180000001E-2</c:v>
                </c:pt>
                <c:pt idx="135">
                  <c:v>1.8452549709999998E-2</c:v>
                </c:pt>
                <c:pt idx="136">
                  <c:v>1.7601336589999999E-2</c:v>
                </c:pt>
                <c:pt idx="137">
                  <c:v>1.2742346030000001E-2</c:v>
                </c:pt>
                <c:pt idx="138">
                  <c:v>1.2215813969999999E-2</c:v>
                </c:pt>
                <c:pt idx="139">
                  <c:v>1.168039155E-2</c:v>
                </c:pt>
                <c:pt idx="140">
                  <c:v>1.151772987E-2</c:v>
                </c:pt>
                <c:pt idx="141">
                  <c:v>1.1517491039999999E-2</c:v>
                </c:pt>
                <c:pt idx="142">
                  <c:v>1.168005085E-2</c:v>
                </c:pt>
                <c:pt idx="143">
                  <c:v>1.168005085E-2</c:v>
                </c:pt>
                <c:pt idx="144">
                  <c:v>1.221517253E-2</c:v>
                </c:pt>
                <c:pt idx="145">
                  <c:v>1.274144713E-2</c:v>
                </c:pt>
                <c:pt idx="146">
                  <c:v>1.759884548E-2</c:v>
                </c:pt>
                <c:pt idx="147">
                  <c:v>1.8449853709999998E-2</c:v>
                </c:pt>
                <c:pt idx="148">
                  <c:v>2.4256427050000001E-2</c:v>
                </c:pt>
                <c:pt idx="149">
                  <c:v>2.5073345819999999E-2</c:v>
                </c:pt>
                <c:pt idx="150">
                  <c:v>2.6005108499999999E-2</c:v>
                </c:pt>
                <c:pt idx="151">
                  <c:v>2.6317207370000002E-2</c:v>
                </c:pt>
                <c:pt idx="152">
                  <c:v>2.6317139989999998E-2</c:v>
                </c:pt>
                <c:pt idx="153">
                  <c:v>2.6005012710000001E-2</c:v>
                </c:pt>
                <c:pt idx="154">
                  <c:v>2.6005012710000001E-2</c:v>
                </c:pt>
                <c:pt idx="155">
                  <c:v>2.5073164879999998E-2</c:v>
                </c:pt>
                <c:pt idx="156">
                  <c:v>2.4256171029999999E-2</c:v>
                </c:pt>
                <c:pt idx="157">
                  <c:v>1.8449064090000002E-2</c:v>
                </c:pt>
                <c:pt idx="158">
                  <c:v>1.7597979489999999E-2</c:v>
                </c:pt>
                <c:pt idx="159">
                  <c:v>1.274022719E-2</c:v>
                </c:pt>
                <c:pt idx="160">
                  <c:v>1.2213941190000001E-2</c:v>
                </c:pt>
                <c:pt idx="161">
                  <c:v>1.167882498E-2</c:v>
                </c:pt>
                <c:pt idx="162">
                  <c:v>1.151627194E-2</c:v>
                </c:pt>
                <c:pt idx="163">
                  <c:v>1.1516510779999999E-2</c:v>
                </c:pt>
                <c:pt idx="164">
                  <c:v>1.167916571E-2</c:v>
                </c:pt>
                <c:pt idx="165">
                  <c:v>1.167916571E-2</c:v>
                </c:pt>
                <c:pt idx="166">
                  <c:v>1.221458267E-2</c:v>
                </c:pt>
                <c:pt idx="167">
                  <c:v>1.274112615E-2</c:v>
                </c:pt>
                <c:pt idx="168">
                  <c:v>1.7600470640000001E-2</c:v>
                </c:pt>
                <c:pt idx="169">
                  <c:v>1.8451760120000001E-2</c:v>
                </c:pt>
                <c:pt idx="170">
                  <c:v>2.426002109E-2</c:v>
                </c:pt>
                <c:pt idx="171">
                  <c:v>2.5077155050000001E-2</c:v>
                </c:pt>
                <c:pt idx="172">
                  <c:v>2.6009158179999999E-2</c:v>
                </c:pt>
                <c:pt idx="173">
                  <c:v>2.63213365E-2</c:v>
                </c:pt>
                <c:pt idx="174">
                  <c:v>2.6689451820000001E-2</c:v>
                </c:pt>
              </c:numCache>
            </c:numRef>
          </c:yVal>
          <c:smooth val="0"/>
        </c:ser>
        <c:ser>
          <c:idx val="4"/>
          <c:order val="4"/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G$2:$G$176</c:f>
              <c:numCache>
                <c:formatCode>General</c:formatCode>
                <c:ptCount val="175"/>
                <c:pt idx="0">
                  <c:v>0.05</c:v>
                </c:pt>
                <c:pt idx="1">
                  <c:v>0.05</c:v>
                </c:pt>
                <c:pt idx="2">
                  <c:v>0.09</c:v>
                </c:pt>
                <c:pt idx="3">
                  <c:v>0.09</c:v>
                </c:pt>
                <c:pt idx="4">
                  <c:v>0.09</c:v>
                </c:pt>
                <c:pt idx="5">
                  <c:v>0.09</c:v>
                </c:pt>
                <c:pt idx="6">
                  <c:v>0.09</c:v>
                </c:pt>
                <c:pt idx="7">
                  <c:v>0.09</c:v>
                </c:pt>
                <c:pt idx="8">
                  <c:v>0.09</c:v>
                </c:pt>
                <c:pt idx="9">
                  <c:v>0.09</c:v>
                </c:pt>
                <c:pt idx="10">
                  <c:v>0.09</c:v>
                </c:pt>
                <c:pt idx="11">
                  <c:v>0.09</c:v>
                </c:pt>
                <c:pt idx="12">
                  <c:v>0.09</c:v>
                </c:pt>
                <c:pt idx="13">
                  <c:v>0.09</c:v>
                </c:pt>
                <c:pt idx="14">
                  <c:v>0.05</c:v>
                </c:pt>
                <c:pt idx="15">
                  <c:v>0.05</c:v>
                </c:pt>
                <c:pt idx="16">
                  <c:v>4.5999999999999999E-2</c:v>
                </c:pt>
                <c:pt idx="17">
                  <c:v>4.5999999999999999E-2</c:v>
                </c:pt>
                <c:pt idx="18">
                  <c:v>4.5999999999999999E-2</c:v>
                </c:pt>
                <c:pt idx="19">
                  <c:v>4.5999999999999999E-2</c:v>
                </c:pt>
                <c:pt idx="20">
                  <c:v>4.5999999999999999E-2</c:v>
                </c:pt>
                <c:pt idx="21">
                  <c:v>4.5999999999999999E-2</c:v>
                </c:pt>
                <c:pt idx="22">
                  <c:v>4.5999999999999999E-2</c:v>
                </c:pt>
                <c:pt idx="23">
                  <c:v>4.5999999999999999E-2</c:v>
                </c:pt>
                <c:pt idx="24">
                  <c:v>4.5999999999999999E-2</c:v>
                </c:pt>
                <c:pt idx="25">
                  <c:v>4.5999999999999999E-2</c:v>
                </c:pt>
                <c:pt idx="26">
                  <c:v>4.5999999999999999E-2</c:v>
                </c:pt>
                <c:pt idx="27">
                  <c:v>4.5999999999999999E-2</c:v>
                </c:pt>
                <c:pt idx="28">
                  <c:v>4.5999999999999999E-2</c:v>
                </c:pt>
                <c:pt idx="29">
                  <c:v>4.5999999999999999E-2</c:v>
                </c:pt>
                <c:pt idx="30">
                  <c:v>0.05</c:v>
                </c:pt>
                <c:pt idx="31">
                  <c:v>0.05</c:v>
                </c:pt>
                <c:pt idx="32">
                  <c:v>4.5999999999999999E-2</c:v>
                </c:pt>
                <c:pt idx="33">
                  <c:v>4.5999999999999999E-2</c:v>
                </c:pt>
                <c:pt idx="34">
                  <c:v>4.5999999999999999E-2</c:v>
                </c:pt>
                <c:pt idx="35">
                  <c:v>4.5999999999999999E-2</c:v>
                </c:pt>
                <c:pt idx="36">
                  <c:v>4.5999999999999999E-2</c:v>
                </c:pt>
                <c:pt idx="37">
                  <c:v>4.5999999999999999E-2</c:v>
                </c:pt>
                <c:pt idx="38">
                  <c:v>4.5999999999999999E-2</c:v>
                </c:pt>
                <c:pt idx="39">
                  <c:v>4.5999999999999999E-2</c:v>
                </c:pt>
                <c:pt idx="40">
                  <c:v>4.5999999999999999E-2</c:v>
                </c:pt>
                <c:pt idx="41">
                  <c:v>4.5999999999999999E-2</c:v>
                </c:pt>
                <c:pt idx="42">
                  <c:v>4.5999999999999999E-2</c:v>
                </c:pt>
                <c:pt idx="43">
                  <c:v>4.5999999999999999E-2</c:v>
                </c:pt>
                <c:pt idx="44">
                  <c:v>4.5999999999999999E-2</c:v>
                </c:pt>
                <c:pt idx="45">
                  <c:v>4.5999999999999999E-2</c:v>
                </c:pt>
                <c:pt idx="46">
                  <c:v>0.05</c:v>
                </c:pt>
                <c:pt idx="47">
                  <c:v>0.05</c:v>
                </c:pt>
                <c:pt idx="48">
                  <c:v>0.05</c:v>
                </c:pt>
                <c:pt idx="49">
                  <c:v>5.9499999999999997E-2</c:v>
                </c:pt>
                <c:pt idx="50">
                  <c:v>5.9499999999999997E-2</c:v>
                </c:pt>
                <c:pt idx="51">
                  <c:v>5.9499999999999997E-2</c:v>
                </c:pt>
                <c:pt idx="52">
                  <c:v>5.9499999999999997E-2</c:v>
                </c:pt>
                <c:pt idx="53">
                  <c:v>5.9499999999999997E-2</c:v>
                </c:pt>
                <c:pt idx="54">
                  <c:v>5.9499999999999997E-2</c:v>
                </c:pt>
                <c:pt idx="55">
                  <c:v>5.9499999999999997E-2</c:v>
                </c:pt>
                <c:pt idx="56">
                  <c:v>5.9499999999999997E-2</c:v>
                </c:pt>
                <c:pt idx="57">
                  <c:v>5.9499999999999997E-2</c:v>
                </c:pt>
                <c:pt idx="58">
                  <c:v>5.9499999999999997E-2</c:v>
                </c:pt>
                <c:pt idx="59">
                  <c:v>5.9499999999999997E-2</c:v>
                </c:pt>
                <c:pt idx="60">
                  <c:v>5.9499999999999997E-2</c:v>
                </c:pt>
                <c:pt idx="61">
                  <c:v>5.9499999999999997E-2</c:v>
                </c:pt>
                <c:pt idx="62">
                  <c:v>5.9499999999999997E-2</c:v>
                </c:pt>
                <c:pt idx="63">
                  <c:v>5.9499999999999997E-2</c:v>
                </c:pt>
                <c:pt idx="64">
                  <c:v>5.9499999999999997E-2</c:v>
                </c:pt>
                <c:pt idx="65">
                  <c:v>5.9499999999999997E-2</c:v>
                </c:pt>
                <c:pt idx="66">
                  <c:v>5.9499999999999997E-2</c:v>
                </c:pt>
                <c:pt idx="67">
                  <c:v>5.9499999999999997E-2</c:v>
                </c:pt>
                <c:pt idx="68">
                  <c:v>5.9499999999999997E-2</c:v>
                </c:pt>
                <c:pt idx="69">
                  <c:v>5.9499999999999997E-2</c:v>
                </c:pt>
                <c:pt idx="70">
                  <c:v>5.9499999999999997E-2</c:v>
                </c:pt>
                <c:pt idx="71">
                  <c:v>5.9499999999999997E-2</c:v>
                </c:pt>
                <c:pt idx="72">
                  <c:v>5.9499999999999997E-2</c:v>
                </c:pt>
                <c:pt idx="73">
                  <c:v>5.9499999999999997E-2</c:v>
                </c:pt>
                <c:pt idx="74">
                  <c:v>5.9499999999999997E-2</c:v>
                </c:pt>
                <c:pt idx="75">
                  <c:v>5.9499999999999997E-2</c:v>
                </c:pt>
                <c:pt idx="76">
                  <c:v>5.9499999999999997E-2</c:v>
                </c:pt>
                <c:pt idx="77">
                  <c:v>5.9499999999999997E-2</c:v>
                </c:pt>
                <c:pt idx="78">
                  <c:v>5.9499999999999997E-2</c:v>
                </c:pt>
                <c:pt idx="79">
                  <c:v>5.9499999999999997E-2</c:v>
                </c:pt>
                <c:pt idx="80">
                  <c:v>5.9499999999999997E-2</c:v>
                </c:pt>
                <c:pt idx="81">
                  <c:v>5.9499999999999997E-2</c:v>
                </c:pt>
                <c:pt idx="82">
                  <c:v>5.9499999999999997E-2</c:v>
                </c:pt>
                <c:pt idx="83">
                  <c:v>5.9499999999999997E-2</c:v>
                </c:pt>
                <c:pt idx="84">
                  <c:v>5.9499999999999997E-2</c:v>
                </c:pt>
                <c:pt idx="85">
                  <c:v>5.9499999999999997E-2</c:v>
                </c:pt>
                <c:pt idx="86">
                  <c:v>5.9499999999999997E-2</c:v>
                </c:pt>
                <c:pt idx="87">
                  <c:v>5.9499999999999997E-2</c:v>
                </c:pt>
                <c:pt idx="88">
                  <c:v>5.9499999999999997E-2</c:v>
                </c:pt>
                <c:pt idx="89">
                  <c:v>5.9499999999999997E-2</c:v>
                </c:pt>
                <c:pt idx="90">
                  <c:v>5.9499999999999997E-2</c:v>
                </c:pt>
                <c:pt idx="91">
                  <c:v>5.9499999999999997E-2</c:v>
                </c:pt>
                <c:pt idx="92">
                  <c:v>5.9499999999999997E-2</c:v>
                </c:pt>
                <c:pt idx="93">
                  <c:v>5.9499999999999997E-2</c:v>
                </c:pt>
                <c:pt idx="94">
                  <c:v>5.9499999999999997E-2</c:v>
                </c:pt>
                <c:pt idx="95">
                  <c:v>5.9499999999999997E-2</c:v>
                </c:pt>
                <c:pt idx="96">
                  <c:v>5.9499999999999997E-2</c:v>
                </c:pt>
                <c:pt idx="97">
                  <c:v>5.9499999999999997E-2</c:v>
                </c:pt>
                <c:pt idx="98">
                  <c:v>5.9499999999999997E-2</c:v>
                </c:pt>
                <c:pt idx="99">
                  <c:v>5.9499999999999997E-2</c:v>
                </c:pt>
                <c:pt idx="100">
                  <c:v>5.9499999999999997E-2</c:v>
                </c:pt>
                <c:pt idx="101">
                  <c:v>5.9499999999999997E-2</c:v>
                </c:pt>
                <c:pt idx="102">
                  <c:v>5.9499999999999997E-2</c:v>
                </c:pt>
                <c:pt idx="103">
                  <c:v>5.9499999999999997E-2</c:v>
                </c:pt>
                <c:pt idx="104">
                  <c:v>5.9499999999999997E-2</c:v>
                </c:pt>
                <c:pt idx="105">
                  <c:v>5.9499999999999997E-2</c:v>
                </c:pt>
                <c:pt idx="106">
                  <c:v>5.9499999999999997E-2</c:v>
                </c:pt>
                <c:pt idx="107">
                  <c:v>5.9499999999999997E-2</c:v>
                </c:pt>
                <c:pt idx="108">
                  <c:v>5.9499999999999997E-2</c:v>
                </c:pt>
                <c:pt idx="109">
                  <c:v>5.9499999999999997E-2</c:v>
                </c:pt>
                <c:pt idx="110">
                  <c:v>5.9499999999999997E-2</c:v>
                </c:pt>
                <c:pt idx="111">
                  <c:v>5.9499999999999997E-2</c:v>
                </c:pt>
                <c:pt idx="112">
                  <c:v>5.9499999999999997E-2</c:v>
                </c:pt>
                <c:pt idx="113">
                  <c:v>5.9499999999999997E-2</c:v>
                </c:pt>
                <c:pt idx="114">
                  <c:v>5.9499999999999997E-2</c:v>
                </c:pt>
                <c:pt idx="115">
                  <c:v>5.9499999999999997E-2</c:v>
                </c:pt>
                <c:pt idx="116">
                  <c:v>5.9499999999999997E-2</c:v>
                </c:pt>
                <c:pt idx="117">
                  <c:v>5.9499999999999997E-2</c:v>
                </c:pt>
                <c:pt idx="118">
                  <c:v>5.9499999999999997E-2</c:v>
                </c:pt>
                <c:pt idx="119">
                  <c:v>5.9499999999999997E-2</c:v>
                </c:pt>
                <c:pt idx="120">
                  <c:v>5.9499999999999997E-2</c:v>
                </c:pt>
                <c:pt idx="121">
                  <c:v>5.9499999999999997E-2</c:v>
                </c:pt>
                <c:pt idx="122">
                  <c:v>5.9499999999999997E-2</c:v>
                </c:pt>
                <c:pt idx="123">
                  <c:v>5.9499999999999997E-2</c:v>
                </c:pt>
                <c:pt idx="124">
                  <c:v>5.9499999999999997E-2</c:v>
                </c:pt>
                <c:pt idx="125">
                  <c:v>5.9499999999999997E-2</c:v>
                </c:pt>
                <c:pt idx="126">
                  <c:v>5.9499999999999997E-2</c:v>
                </c:pt>
                <c:pt idx="127">
                  <c:v>5.9499999999999997E-2</c:v>
                </c:pt>
                <c:pt idx="128">
                  <c:v>5.9499999999999997E-2</c:v>
                </c:pt>
                <c:pt idx="129">
                  <c:v>5.9499999999999997E-2</c:v>
                </c:pt>
                <c:pt idx="130">
                  <c:v>5.9499999999999997E-2</c:v>
                </c:pt>
                <c:pt idx="131">
                  <c:v>5.9499999999999997E-2</c:v>
                </c:pt>
                <c:pt idx="132">
                  <c:v>5.9499999999999997E-2</c:v>
                </c:pt>
                <c:pt idx="133">
                  <c:v>5.9499999999999997E-2</c:v>
                </c:pt>
                <c:pt idx="134">
                  <c:v>5.9499999999999997E-2</c:v>
                </c:pt>
                <c:pt idx="135">
                  <c:v>5.9499999999999997E-2</c:v>
                </c:pt>
                <c:pt idx="136">
                  <c:v>5.9499999999999997E-2</c:v>
                </c:pt>
                <c:pt idx="137">
                  <c:v>5.9499999999999997E-2</c:v>
                </c:pt>
                <c:pt idx="138">
                  <c:v>5.9499999999999997E-2</c:v>
                </c:pt>
                <c:pt idx="139">
                  <c:v>5.9499999999999997E-2</c:v>
                </c:pt>
                <c:pt idx="140">
                  <c:v>5.9499999999999997E-2</c:v>
                </c:pt>
                <c:pt idx="141">
                  <c:v>5.9499999999999997E-2</c:v>
                </c:pt>
                <c:pt idx="142">
                  <c:v>5.9499999999999997E-2</c:v>
                </c:pt>
                <c:pt idx="143">
                  <c:v>5.9499999999999997E-2</c:v>
                </c:pt>
                <c:pt idx="144">
                  <c:v>5.9499999999999997E-2</c:v>
                </c:pt>
                <c:pt idx="145">
                  <c:v>5.9499999999999997E-2</c:v>
                </c:pt>
                <c:pt idx="146">
                  <c:v>5.9499999999999997E-2</c:v>
                </c:pt>
                <c:pt idx="147">
                  <c:v>5.9499999999999997E-2</c:v>
                </c:pt>
                <c:pt idx="148">
                  <c:v>5.9499999999999997E-2</c:v>
                </c:pt>
                <c:pt idx="149">
                  <c:v>5.9499999999999997E-2</c:v>
                </c:pt>
                <c:pt idx="150">
                  <c:v>5.9499999999999997E-2</c:v>
                </c:pt>
                <c:pt idx="151">
                  <c:v>5.9499999999999997E-2</c:v>
                </c:pt>
                <c:pt idx="152">
                  <c:v>5.9499999999999997E-2</c:v>
                </c:pt>
                <c:pt idx="153">
                  <c:v>5.9499999999999997E-2</c:v>
                </c:pt>
                <c:pt idx="154">
                  <c:v>5.9499999999999997E-2</c:v>
                </c:pt>
                <c:pt idx="155">
                  <c:v>5.9499999999999997E-2</c:v>
                </c:pt>
                <c:pt idx="156">
                  <c:v>5.9499999999999997E-2</c:v>
                </c:pt>
                <c:pt idx="157">
                  <c:v>5.9499999999999997E-2</c:v>
                </c:pt>
                <c:pt idx="158">
                  <c:v>5.9499999999999997E-2</c:v>
                </c:pt>
                <c:pt idx="159">
                  <c:v>5.9499999999999997E-2</c:v>
                </c:pt>
                <c:pt idx="160">
                  <c:v>5.9499999999999997E-2</c:v>
                </c:pt>
                <c:pt idx="161">
                  <c:v>5.9499999999999997E-2</c:v>
                </c:pt>
                <c:pt idx="162">
                  <c:v>5.9499999999999997E-2</c:v>
                </c:pt>
                <c:pt idx="163">
                  <c:v>5.9499999999999997E-2</c:v>
                </c:pt>
                <c:pt idx="164">
                  <c:v>5.9499999999999997E-2</c:v>
                </c:pt>
                <c:pt idx="165">
                  <c:v>5.9499999999999997E-2</c:v>
                </c:pt>
                <c:pt idx="166">
                  <c:v>5.9499999999999997E-2</c:v>
                </c:pt>
                <c:pt idx="167">
                  <c:v>5.9499999999999997E-2</c:v>
                </c:pt>
                <c:pt idx="168">
                  <c:v>5.9499999999999997E-2</c:v>
                </c:pt>
                <c:pt idx="169">
                  <c:v>5.9499999999999997E-2</c:v>
                </c:pt>
                <c:pt idx="170">
                  <c:v>5.9499999999999997E-2</c:v>
                </c:pt>
                <c:pt idx="171">
                  <c:v>5.9499999999999997E-2</c:v>
                </c:pt>
                <c:pt idx="172">
                  <c:v>5.9499999999999997E-2</c:v>
                </c:pt>
                <c:pt idx="173">
                  <c:v>5.9499999999999997E-2</c:v>
                </c:pt>
                <c:pt idx="174">
                  <c:v>5.9499999999999997E-2</c:v>
                </c:pt>
              </c:numCache>
            </c:numRef>
          </c:yVal>
          <c:smooth val="0"/>
        </c:ser>
        <c:ser>
          <c:idx val="5"/>
          <c:order val="5"/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arc!$B$2:$B$176</c:f>
              <c:numCache>
                <c:formatCode>General</c:formatCode>
                <c:ptCount val="175"/>
                <c:pt idx="0">
                  <c:v>0</c:v>
                </c:pt>
                <c:pt idx="1">
                  <c:v>5.25</c:v>
                </c:pt>
                <c:pt idx="2">
                  <c:v>5.25</c:v>
                </c:pt>
                <c:pt idx="3">
                  <c:v>6.1</c:v>
                </c:pt>
                <c:pt idx="4">
                  <c:v>6.4</c:v>
                </c:pt>
                <c:pt idx="5">
                  <c:v>8.0500000000000007</c:v>
                </c:pt>
                <c:pt idx="6">
                  <c:v>8.35</c:v>
                </c:pt>
                <c:pt idx="7">
                  <c:v>9.35</c:v>
                </c:pt>
                <c:pt idx="8">
                  <c:v>9.65</c:v>
                </c:pt>
                <c:pt idx="9">
                  <c:v>9.9499999999999993</c:v>
                </c:pt>
                <c:pt idx="10">
                  <c:v>10.06</c:v>
                </c:pt>
                <c:pt idx="11">
                  <c:v>11.43</c:v>
                </c:pt>
                <c:pt idx="12">
                  <c:v>14.060370000000001</c:v>
                </c:pt>
                <c:pt idx="13">
                  <c:v>15.43037</c:v>
                </c:pt>
                <c:pt idx="14">
                  <c:v>15.43037</c:v>
                </c:pt>
                <c:pt idx="15">
                  <c:v>23.975370000000002</c:v>
                </c:pt>
                <c:pt idx="16">
                  <c:v>23.975370000000002</c:v>
                </c:pt>
                <c:pt idx="17">
                  <c:v>24.275369999999999</c:v>
                </c:pt>
                <c:pt idx="18">
                  <c:v>24.37537</c:v>
                </c:pt>
                <c:pt idx="19">
                  <c:v>24.845369999999999</c:v>
                </c:pt>
                <c:pt idx="20">
                  <c:v>25.14537</c:v>
                </c:pt>
                <c:pt idx="21">
                  <c:v>25.615369999999999</c:v>
                </c:pt>
                <c:pt idx="22">
                  <c:v>25.915369999999999</c:v>
                </c:pt>
                <c:pt idx="23">
                  <c:v>26.21537</c:v>
                </c:pt>
                <c:pt idx="24">
                  <c:v>26.515370000000001</c:v>
                </c:pt>
                <c:pt idx="25">
                  <c:v>26.98537</c:v>
                </c:pt>
                <c:pt idx="26">
                  <c:v>27.28537</c:v>
                </c:pt>
                <c:pt idx="27">
                  <c:v>27.755369999999999</c:v>
                </c:pt>
                <c:pt idx="28">
                  <c:v>27.855370000000001</c:v>
                </c:pt>
                <c:pt idx="29">
                  <c:v>28.155370000000001</c:v>
                </c:pt>
                <c:pt idx="30">
                  <c:v>28.155370000000001</c:v>
                </c:pt>
                <c:pt idx="31">
                  <c:v>36.425370000000001</c:v>
                </c:pt>
                <c:pt idx="32">
                  <c:v>36.425370000000001</c:v>
                </c:pt>
                <c:pt idx="33">
                  <c:v>36.725369999999998</c:v>
                </c:pt>
                <c:pt idx="34">
                  <c:v>36.825369999999999</c:v>
                </c:pt>
                <c:pt idx="35">
                  <c:v>37.295369999999998</c:v>
                </c:pt>
                <c:pt idx="36">
                  <c:v>37.595370000000003</c:v>
                </c:pt>
                <c:pt idx="37">
                  <c:v>38.065370000000001</c:v>
                </c:pt>
                <c:pt idx="38">
                  <c:v>38.365369999999999</c:v>
                </c:pt>
                <c:pt idx="39">
                  <c:v>38.665370000000003</c:v>
                </c:pt>
                <c:pt idx="40">
                  <c:v>38.96537</c:v>
                </c:pt>
                <c:pt idx="41">
                  <c:v>39.435369999999999</c:v>
                </c:pt>
                <c:pt idx="42">
                  <c:v>39.735370000000003</c:v>
                </c:pt>
                <c:pt idx="43">
                  <c:v>40.205370000000002</c:v>
                </c:pt>
                <c:pt idx="44">
                  <c:v>40.305370000000003</c:v>
                </c:pt>
                <c:pt idx="45">
                  <c:v>40.605370000000001</c:v>
                </c:pt>
                <c:pt idx="46">
                  <c:v>40.605370000000001</c:v>
                </c:pt>
                <c:pt idx="47">
                  <c:v>53.345370000000003</c:v>
                </c:pt>
                <c:pt idx="48">
                  <c:v>53.345370000000003</c:v>
                </c:pt>
                <c:pt idx="49">
                  <c:v>53.64537</c:v>
                </c:pt>
                <c:pt idx="50">
                  <c:v>53.945369999999997</c:v>
                </c:pt>
                <c:pt idx="51">
                  <c:v>54.415370000000003</c:v>
                </c:pt>
                <c:pt idx="52">
                  <c:v>54.515369999999997</c:v>
                </c:pt>
                <c:pt idx="53">
                  <c:v>54.615369999999999</c:v>
                </c:pt>
                <c:pt idx="54">
                  <c:v>54.880369999999999</c:v>
                </c:pt>
                <c:pt idx="55">
                  <c:v>56.820369999999997</c:v>
                </c:pt>
                <c:pt idx="56">
                  <c:v>57.120370000000001</c:v>
                </c:pt>
                <c:pt idx="57">
                  <c:v>59.060369999999999</c:v>
                </c:pt>
                <c:pt idx="58">
                  <c:v>59.325369999999999</c:v>
                </c:pt>
                <c:pt idx="59">
                  <c:v>59.625369999999997</c:v>
                </c:pt>
                <c:pt idx="60">
                  <c:v>59.725369999999998</c:v>
                </c:pt>
                <c:pt idx="61">
                  <c:v>60.195369999999997</c:v>
                </c:pt>
                <c:pt idx="62">
                  <c:v>60.295369999999998</c:v>
                </c:pt>
                <c:pt idx="63">
                  <c:v>60.595370000000003</c:v>
                </c:pt>
                <c:pt idx="64">
                  <c:v>60.89537</c:v>
                </c:pt>
                <c:pt idx="65">
                  <c:v>60.89537</c:v>
                </c:pt>
                <c:pt idx="66">
                  <c:v>65.615369999999999</c:v>
                </c:pt>
                <c:pt idx="67">
                  <c:v>65.715369999999993</c:v>
                </c:pt>
                <c:pt idx="68">
                  <c:v>66.185370000000006</c:v>
                </c:pt>
                <c:pt idx="69">
                  <c:v>66.28537</c:v>
                </c:pt>
                <c:pt idx="70">
                  <c:v>66.28537</c:v>
                </c:pt>
                <c:pt idx="71">
                  <c:v>66.585369999999998</c:v>
                </c:pt>
                <c:pt idx="72">
                  <c:v>71.305369999999996</c:v>
                </c:pt>
                <c:pt idx="73">
                  <c:v>71.605369999999994</c:v>
                </c:pt>
                <c:pt idx="74">
                  <c:v>71.705370000000002</c:v>
                </c:pt>
                <c:pt idx="75">
                  <c:v>72.175370000000001</c:v>
                </c:pt>
                <c:pt idx="76">
                  <c:v>72.275369999999995</c:v>
                </c:pt>
                <c:pt idx="77">
                  <c:v>72.575370000000007</c:v>
                </c:pt>
                <c:pt idx="78">
                  <c:v>72.575370000000007</c:v>
                </c:pt>
                <c:pt idx="79">
                  <c:v>72.840369999999993</c:v>
                </c:pt>
                <c:pt idx="80">
                  <c:v>74.780370000000005</c:v>
                </c:pt>
                <c:pt idx="81">
                  <c:v>75.080370000000002</c:v>
                </c:pt>
                <c:pt idx="82">
                  <c:v>77.02037</c:v>
                </c:pt>
                <c:pt idx="83">
                  <c:v>77.28537</c:v>
                </c:pt>
                <c:pt idx="84">
                  <c:v>77.585369999999998</c:v>
                </c:pt>
                <c:pt idx="85">
                  <c:v>77.685370000000006</c:v>
                </c:pt>
                <c:pt idx="86">
                  <c:v>78.155370000000005</c:v>
                </c:pt>
                <c:pt idx="87">
                  <c:v>78.255369999999999</c:v>
                </c:pt>
                <c:pt idx="88">
                  <c:v>78.255369999999999</c:v>
                </c:pt>
                <c:pt idx="89">
                  <c:v>78.555369999999996</c:v>
                </c:pt>
                <c:pt idx="90">
                  <c:v>78.820369999999997</c:v>
                </c:pt>
                <c:pt idx="91">
                  <c:v>80.760369999999995</c:v>
                </c:pt>
                <c:pt idx="92">
                  <c:v>81.060370000000006</c:v>
                </c:pt>
                <c:pt idx="93">
                  <c:v>83.000370000000004</c:v>
                </c:pt>
                <c:pt idx="94">
                  <c:v>83.265370000000004</c:v>
                </c:pt>
                <c:pt idx="95">
                  <c:v>83.565370000000001</c:v>
                </c:pt>
                <c:pt idx="96">
                  <c:v>83.665369999999996</c:v>
                </c:pt>
                <c:pt idx="97">
                  <c:v>84.135369999999995</c:v>
                </c:pt>
                <c:pt idx="98">
                  <c:v>84.235370000000003</c:v>
                </c:pt>
                <c:pt idx="99">
                  <c:v>84.235370000000003</c:v>
                </c:pt>
                <c:pt idx="100">
                  <c:v>84.53537</c:v>
                </c:pt>
                <c:pt idx="101">
                  <c:v>84.800370000000001</c:v>
                </c:pt>
                <c:pt idx="102">
                  <c:v>86.740369999999999</c:v>
                </c:pt>
                <c:pt idx="103">
                  <c:v>87.040369999999996</c:v>
                </c:pt>
                <c:pt idx="104">
                  <c:v>88.980369999999994</c:v>
                </c:pt>
                <c:pt idx="105">
                  <c:v>89.245369999999994</c:v>
                </c:pt>
                <c:pt idx="106">
                  <c:v>89.545370000000005</c:v>
                </c:pt>
                <c:pt idx="107">
                  <c:v>89.64537</c:v>
                </c:pt>
                <c:pt idx="108">
                  <c:v>90.115369999999999</c:v>
                </c:pt>
                <c:pt idx="109">
                  <c:v>90.215369999999993</c:v>
                </c:pt>
                <c:pt idx="110">
                  <c:v>90.215369999999993</c:v>
                </c:pt>
                <c:pt idx="111">
                  <c:v>90.515370000000004</c:v>
                </c:pt>
                <c:pt idx="112">
                  <c:v>90.780370000000005</c:v>
                </c:pt>
                <c:pt idx="113">
                  <c:v>92.720370000000003</c:v>
                </c:pt>
                <c:pt idx="114">
                  <c:v>93.02037</c:v>
                </c:pt>
                <c:pt idx="115">
                  <c:v>94.960369999999998</c:v>
                </c:pt>
                <c:pt idx="116">
                  <c:v>95.225369999999998</c:v>
                </c:pt>
                <c:pt idx="117">
                  <c:v>95.525369999999995</c:v>
                </c:pt>
                <c:pt idx="118">
                  <c:v>95.625370000000004</c:v>
                </c:pt>
                <c:pt idx="119">
                  <c:v>96.095370000000003</c:v>
                </c:pt>
                <c:pt idx="120">
                  <c:v>96.195369999999997</c:v>
                </c:pt>
                <c:pt idx="121">
                  <c:v>96.195369999999997</c:v>
                </c:pt>
                <c:pt idx="122">
                  <c:v>96.495369999999994</c:v>
                </c:pt>
                <c:pt idx="123">
                  <c:v>96.760369999999995</c:v>
                </c:pt>
                <c:pt idx="124">
                  <c:v>98.700370000000007</c:v>
                </c:pt>
                <c:pt idx="125">
                  <c:v>99.000370000000004</c:v>
                </c:pt>
                <c:pt idx="126">
                  <c:v>100.94037</c:v>
                </c:pt>
                <c:pt idx="127">
                  <c:v>101.20537</c:v>
                </c:pt>
                <c:pt idx="128">
                  <c:v>101.50537</c:v>
                </c:pt>
                <c:pt idx="129">
                  <c:v>101.60536999999999</c:v>
                </c:pt>
                <c:pt idx="130">
                  <c:v>102.07537000000001</c:v>
                </c:pt>
                <c:pt idx="131">
                  <c:v>102.17537</c:v>
                </c:pt>
                <c:pt idx="132">
                  <c:v>102.17537</c:v>
                </c:pt>
                <c:pt idx="133">
                  <c:v>102.47537</c:v>
                </c:pt>
                <c:pt idx="134">
                  <c:v>102.74037</c:v>
                </c:pt>
                <c:pt idx="135">
                  <c:v>104.68037</c:v>
                </c:pt>
                <c:pt idx="136">
                  <c:v>104.98036999999999</c:v>
                </c:pt>
                <c:pt idx="137">
                  <c:v>106.92037000000001</c:v>
                </c:pt>
                <c:pt idx="138">
                  <c:v>107.18537000000001</c:v>
                </c:pt>
                <c:pt idx="139">
                  <c:v>107.48537</c:v>
                </c:pt>
                <c:pt idx="140">
                  <c:v>107.58537</c:v>
                </c:pt>
                <c:pt idx="141">
                  <c:v>108.05537</c:v>
                </c:pt>
                <c:pt idx="142">
                  <c:v>108.15537</c:v>
                </c:pt>
                <c:pt idx="143">
                  <c:v>108.15537</c:v>
                </c:pt>
                <c:pt idx="144">
                  <c:v>108.45537</c:v>
                </c:pt>
                <c:pt idx="145">
                  <c:v>108.72037</c:v>
                </c:pt>
                <c:pt idx="146">
                  <c:v>110.66037</c:v>
                </c:pt>
                <c:pt idx="147">
                  <c:v>110.96037</c:v>
                </c:pt>
                <c:pt idx="148">
                  <c:v>112.90037</c:v>
                </c:pt>
                <c:pt idx="149">
                  <c:v>113.16537</c:v>
                </c:pt>
                <c:pt idx="150">
                  <c:v>113.46536999999999</c:v>
                </c:pt>
                <c:pt idx="151">
                  <c:v>113.56537</c:v>
                </c:pt>
                <c:pt idx="152">
                  <c:v>114.03537</c:v>
                </c:pt>
                <c:pt idx="153">
                  <c:v>114.13536999999999</c:v>
                </c:pt>
                <c:pt idx="154">
                  <c:v>114.13536999999999</c:v>
                </c:pt>
                <c:pt idx="155">
                  <c:v>114.43537000000001</c:v>
                </c:pt>
                <c:pt idx="156">
                  <c:v>114.70037000000001</c:v>
                </c:pt>
                <c:pt idx="157">
                  <c:v>116.64037</c:v>
                </c:pt>
                <c:pt idx="158">
                  <c:v>116.94037</c:v>
                </c:pt>
                <c:pt idx="159">
                  <c:v>118.88037</c:v>
                </c:pt>
                <c:pt idx="160">
                  <c:v>119.14537</c:v>
                </c:pt>
                <c:pt idx="161">
                  <c:v>119.44537</c:v>
                </c:pt>
                <c:pt idx="162">
                  <c:v>119.54537000000001</c:v>
                </c:pt>
                <c:pt idx="163">
                  <c:v>120.01537</c:v>
                </c:pt>
                <c:pt idx="164">
                  <c:v>120.11537</c:v>
                </c:pt>
                <c:pt idx="165">
                  <c:v>120.11537</c:v>
                </c:pt>
                <c:pt idx="166">
                  <c:v>120.41537</c:v>
                </c:pt>
                <c:pt idx="167">
                  <c:v>120.68037</c:v>
                </c:pt>
                <c:pt idx="168">
                  <c:v>122.62036999999999</c:v>
                </c:pt>
                <c:pt idx="169">
                  <c:v>122.92037000000001</c:v>
                </c:pt>
                <c:pt idx="170">
                  <c:v>124.86037</c:v>
                </c:pt>
                <c:pt idx="171">
                  <c:v>125.12537</c:v>
                </c:pt>
                <c:pt idx="172">
                  <c:v>125.42537</c:v>
                </c:pt>
                <c:pt idx="173">
                  <c:v>125.52537</c:v>
                </c:pt>
                <c:pt idx="174">
                  <c:v>125.76036999999999</c:v>
                </c:pt>
              </c:numCache>
            </c:numRef>
          </c:xVal>
          <c:yVal>
            <c:numRef>
              <c:f>arc!$H$2:$H$176</c:f>
              <c:numCache>
                <c:formatCode>General</c:formatCode>
                <c:ptCount val="175"/>
                <c:pt idx="0">
                  <c:v>0.05</c:v>
                </c:pt>
                <c:pt idx="1">
                  <c:v>0.05</c:v>
                </c:pt>
                <c:pt idx="2">
                  <c:v>0.09</c:v>
                </c:pt>
                <c:pt idx="3">
                  <c:v>0.09</c:v>
                </c:pt>
                <c:pt idx="4">
                  <c:v>0.09</c:v>
                </c:pt>
                <c:pt idx="5">
                  <c:v>0.09</c:v>
                </c:pt>
                <c:pt idx="6">
                  <c:v>0.09</c:v>
                </c:pt>
                <c:pt idx="7">
                  <c:v>0.09</c:v>
                </c:pt>
                <c:pt idx="8">
                  <c:v>0.09</c:v>
                </c:pt>
                <c:pt idx="9">
                  <c:v>0.09</c:v>
                </c:pt>
                <c:pt idx="10">
                  <c:v>0.09</c:v>
                </c:pt>
                <c:pt idx="11">
                  <c:v>0.09</c:v>
                </c:pt>
                <c:pt idx="12">
                  <c:v>0.09</c:v>
                </c:pt>
                <c:pt idx="13">
                  <c:v>0.09</c:v>
                </c:pt>
                <c:pt idx="14">
                  <c:v>0.05</c:v>
                </c:pt>
                <c:pt idx="15">
                  <c:v>0.05</c:v>
                </c:pt>
                <c:pt idx="16">
                  <c:v>4.5999999999999999E-2</c:v>
                </c:pt>
                <c:pt idx="17">
                  <c:v>4.5999999999999999E-2</c:v>
                </c:pt>
                <c:pt idx="18">
                  <c:v>4.5999999999999999E-2</c:v>
                </c:pt>
                <c:pt idx="19">
                  <c:v>4.5999999999999999E-2</c:v>
                </c:pt>
                <c:pt idx="20">
                  <c:v>4.5999999999999999E-2</c:v>
                </c:pt>
                <c:pt idx="21">
                  <c:v>4.5999999999999999E-2</c:v>
                </c:pt>
                <c:pt idx="22">
                  <c:v>4.5999999999999999E-2</c:v>
                </c:pt>
                <c:pt idx="23">
                  <c:v>4.5999999999999999E-2</c:v>
                </c:pt>
                <c:pt idx="24">
                  <c:v>4.5999999999999999E-2</c:v>
                </c:pt>
                <c:pt idx="25">
                  <c:v>4.5999999999999999E-2</c:v>
                </c:pt>
                <c:pt idx="26">
                  <c:v>4.5999999999999999E-2</c:v>
                </c:pt>
                <c:pt idx="27">
                  <c:v>4.5999999999999999E-2</c:v>
                </c:pt>
                <c:pt idx="28">
                  <c:v>4.5999999999999999E-2</c:v>
                </c:pt>
                <c:pt idx="29">
                  <c:v>4.5999999999999999E-2</c:v>
                </c:pt>
                <c:pt idx="30">
                  <c:v>0.05</c:v>
                </c:pt>
                <c:pt idx="31">
                  <c:v>0.05</c:v>
                </c:pt>
                <c:pt idx="32">
                  <c:v>4.5999999999999999E-2</c:v>
                </c:pt>
                <c:pt idx="33">
                  <c:v>4.5999999999999999E-2</c:v>
                </c:pt>
                <c:pt idx="34">
                  <c:v>4.5999999999999999E-2</c:v>
                </c:pt>
                <c:pt idx="35">
                  <c:v>4.5999999999999999E-2</c:v>
                </c:pt>
                <c:pt idx="36">
                  <c:v>4.5999999999999999E-2</c:v>
                </c:pt>
                <c:pt idx="37">
                  <c:v>4.5999999999999999E-2</c:v>
                </c:pt>
                <c:pt idx="38">
                  <c:v>4.5999999999999999E-2</c:v>
                </c:pt>
                <c:pt idx="39">
                  <c:v>4.5999999999999999E-2</c:v>
                </c:pt>
                <c:pt idx="40">
                  <c:v>4.5999999999999999E-2</c:v>
                </c:pt>
                <c:pt idx="41">
                  <c:v>4.5999999999999999E-2</c:v>
                </c:pt>
                <c:pt idx="42">
                  <c:v>4.5999999999999999E-2</c:v>
                </c:pt>
                <c:pt idx="43">
                  <c:v>4.5999999999999999E-2</c:v>
                </c:pt>
                <c:pt idx="44">
                  <c:v>4.5999999999999999E-2</c:v>
                </c:pt>
                <c:pt idx="45">
                  <c:v>4.5999999999999999E-2</c:v>
                </c:pt>
                <c:pt idx="46">
                  <c:v>0.05</c:v>
                </c:pt>
                <c:pt idx="47">
                  <c:v>0.05</c:v>
                </c:pt>
                <c:pt idx="48">
                  <c:v>0.05</c:v>
                </c:pt>
                <c:pt idx="49">
                  <c:v>3.5099999999999999E-2</c:v>
                </c:pt>
                <c:pt idx="50">
                  <c:v>3.5099999999999999E-2</c:v>
                </c:pt>
                <c:pt idx="51">
                  <c:v>3.5099999999999999E-2</c:v>
                </c:pt>
                <c:pt idx="52">
                  <c:v>3.5099999999999999E-2</c:v>
                </c:pt>
                <c:pt idx="53">
                  <c:v>3.5099999999999999E-2</c:v>
                </c:pt>
                <c:pt idx="54">
                  <c:v>3.5099999999999999E-2</c:v>
                </c:pt>
                <c:pt idx="55">
                  <c:v>3.5099999999999999E-2</c:v>
                </c:pt>
                <c:pt idx="56">
                  <c:v>3.5099999999999999E-2</c:v>
                </c:pt>
                <c:pt idx="57">
                  <c:v>3.5099999999999999E-2</c:v>
                </c:pt>
                <c:pt idx="58">
                  <c:v>3.5099999999999999E-2</c:v>
                </c:pt>
                <c:pt idx="59">
                  <c:v>3.5099999999999999E-2</c:v>
                </c:pt>
                <c:pt idx="60">
                  <c:v>3.5099999999999999E-2</c:v>
                </c:pt>
                <c:pt idx="61">
                  <c:v>3.5099999999999999E-2</c:v>
                </c:pt>
                <c:pt idx="62">
                  <c:v>3.5099999999999999E-2</c:v>
                </c:pt>
                <c:pt idx="63">
                  <c:v>3.5099999999999999E-2</c:v>
                </c:pt>
                <c:pt idx="64">
                  <c:v>3.5099999999999999E-2</c:v>
                </c:pt>
                <c:pt idx="65">
                  <c:v>3.5099999999999999E-2</c:v>
                </c:pt>
                <c:pt idx="66">
                  <c:v>3.5099999999999999E-2</c:v>
                </c:pt>
                <c:pt idx="67">
                  <c:v>3.5099999999999999E-2</c:v>
                </c:pt>
                <c:pt idx="68">
                  <c:v>3.5099999999999999E-2</c:v>
                </c:pt>
                <c:pt idx="69">
                  <c:v>3.5099999999999999E-2</c:v>
                </c:pt>
                <c:pt idx="70">
                  <c:v>3.5099999999999999E-2</c:v>
                </c:pt>
                <c:pt idx="71">
                  <c:v>3.5099999999999999E-2</c:v>
                </c:pt>
                <c:pt idx="72">
                  <c:v>3.5099999999999999E-2</c:v>
                </c:pt>
                <c:pt idx="73">
                  <c:v>3.5099999999999999E-2</c:v>
                </c:pt>
                <c:pt idx="74">
                  <c:v>3.5099999999999999E-2</c:v>
                </c:pt>
                <c:pt idx="75">
                  <c:v>3.5099999999999999E-2</c:v>
                </c:pt>
                <c:pt idx="76">
                  <c:v>3.5099999999999999E-2</c:v>
                </c:pt>
                <c:pt idx="77">
                  <c:v>3.5099999999999999E-2</c:v>
                </c:pt>
                <c:pt idx="78">
                  <c:v>3.5099999999999999E-2</c:v>
                </c:pt>
                <c:pt idx="79">
                  <c:v>3.5099999999999999E-2</c:v>
                </c:pt>
                <c:pt idx="80">
                  <c:v>3.5099999999999999E-2</c:v>
                </c:pt>
                <c:pt idx="81">
                  <c:v>3.5099999999999999E-2</c:v>
                </c:pt>
                <c:pt idx="82">
                  <c:v>3.5099999999999999E-2</c:v>
                </c:pt>
                <c:pt idx="83">
                  <c:v>3.5099999999999999E-2</c:v>
                </c:pt>
                <c:pt idx="84">
                  <c:v>3.5099999999999999E-2</c:v>
                </c:pt>
                <c:pt idx="85">
                  <c:v>3.5099999999999999E-2</c:v>
                </c:pt>
                <c:pt idx="86">
                  <c:v>3.5099999999999999E-2</c:v>
                </c:pt>
                <c:pt idx="87">
                  <c:v>3.5099999999999999E-2</c:v>
                </c:pt>
                <c:pt idx="88">
                  <c:v>3.5099999999999999E-2</c:v>
                </c:pt>
                <c:pt idx="89">
                  <c:v>3.5099999999999999E-2</c:v>
                </c:pt>
                <c:pt idx="90">
                  <c:v>3.5099999999999999E-2</c:v>
                </c:pt>
                <c:pt idx="91">
                  <c:v>3.5099999999999999E-2</c:v>
                </c:pt>
                <c:pt idx="92">
                  <c:v>3.5099999999999999E-2</c:v>
                </c:pt>
                <c:pt idx="93">
                  <c:v>3.5099999999999999E-2</c:v>
                </c:pt>
                <c:pt idx="94">
                  <c:v>3.5099999999999999E-2</c:v>
                </c:pt>
                <c:pt idx="95">
                  <c:v>3.5099999999999999E-2</c:v>
                </c:pt>
                <c:pt idx="96">
                  <c:v>3.5099999999999999E-2</c:v>
                </c:pt>
                <c:pt idx="97">
                  <c:v>3.5099999999999999E-2</c:v>
                </c:pt>
                <c:pt idx="98">
                  <c:v>3.5099999999999999E-2</c:v>
                </c:pt>
                <c:pt idx="99">
                  <c:v>3.5099999999999999E-2</c:v>
                </c:pt>
                <c:pt idx="100">
                  <c:v>3.5099999999999999E-2</c:v>
                </c:pt>
                <c:pt idx="101">
                  <c:v>3.5099999999999999E-2</c:v>
                </c:pt>
                <c:pt idx="102">
                  <c:v>3.5099999999999999E-2</c:v>
                </c:pt>
                <c:pt idx="103">
                  <c:v>3.5099999999999999E-2</c:v>
                </c:pt>
                <c:pt idx="104">
                  <c:v>3.5099999999999999E-2</c:v>
                </c:pt>
                <c:pt idx="105">
                  <c:v>3.5099999999999999E-2</c:v>
                </c:pt>
                <c:pt idx="106">
                  <c:v>3.5099999999999999E-2</c:v>
                </c:pt>
                <c:pt idx="107">
                  <c:v>3.5099999999999999E-2</c:v>
                </c:pt>
                <c:pt idx="108">
                  <c:v>3.5099999999999999E-2</c:v>
                </c:pt>
                <c:pt idx="109">
                  <c:v>3.5099999999999999E-2</c:v>
                </c:pt>
                <c:pt idx="110">
                  <c:v>3.5099999999999999E-2</c:v>
                </c:pt>
                <c:pt idx="111">
                  <c:v>3.5099999999999999E-2</c:v>
                </c:pt>
                <c:pt idx="112">
                  <c:v>3.5099999999999999E-2</c:v>
                </c:pt>
                <c:pt idx="113">
                  <c:v>3.5099999999999999E-2</c:v>
                </c:pt>
                <c:pt idx="114">
                  <c:v>3.5099999999999999E-2</c:v>
                </c:pt>
                <c:pt idx="115">
                  <c:v>3.5099999999999999E-2</c:v>
                </c:pt>
                <c:pt idx="116">
                  <c:v>3.5099999999999999E-2</c:v>
                </c:pt>
                <c:pt idx="117">
                  <c:v>3.5099999999999999E-2</c:v>
                </c:pt>
                <c:pt idx="118">
                  <c:v>3.5099999999999999E-2</c:v>
                </c:pt>
                <c:pt idx="119">
                  <c:v>3.5099999999999999E-2</c:v>
                </c:pt>
                <c:pt idx="120">
                  <c:v>3.5099999999999999E-2</c:v>
                </c:pt>
                <c:pt idx="121">
                  <c:v>3.5099999999999999E-2</c:v>
                </c:pt>
                <c:pt idx="122">
                  <c:v>3.5099999999999999E-2</c:v>
                </c:pt>
                <c:pt idx="123">
                  <c:v>3.5099999999999999E-2</c:v>
                </c:pt>
                <c:pt idx="124">
                  <c:v>3.5099999999999999E-2</c:v>
                </c:pt>
                <c:pt idx="125">
                  <c:v>3.5099999999999999E-2</c:v>
                </c:pt>
                <c:pt idx="126">
                  <c:v>3.5099999999999999E-2</c:v>
                </c:pt>
                <c:pt idx="127">
                  <c:v>3.5099999999999999E-2</c:v>
                </c:pt>
                <c:pt idx="128">
                  <c:v>3.5099999999999999E-2</c:v>
                </c:pt>
                <c:pt idx="129">
                  <c:v>3.5099999999999999E-2</c:v>
                </c:pt>
                <c:pt idx="130">
                  <c:v>3.5099999999999999E-2</c:v>
                </c:pt>
                <c:pt idx="131">
                  <c:v>3.5099999999999999E-2</c:v>
                </c:pt>
                <c:pt idx="132">
                  <c:v>3.5099999999999999E-2</c:v>
                </c:pt>
                <c:pt idx="133">
                  <c:v>3.5099999999999999E-2</c:v>
                </c:pt>
                <c:pt idx="134">
                  <c:v>3.5099999999999999E-2</c:v>
                </c:pt>
                <c:pt idx="135">
                  <c:v>3.5099999999999999E-2</c:v>
                </c:pt>
                <c:pt idx="136">
                  <c:v>3.5099999999999999E-2</c:v>
                </c:pt>
                <c:pt idx="137">
                  <c:v>3.5099999999999999E-2</c:v>
                </c:pt>
                <c:pt idx="138">
                  <c:v>3.5099999999999999E-2</c:v>
                </c:pt>
                <c:pt idx="139">
                  <c:v>3.5099999999999999E-2</c:v>
                </c:pt>
                <c:pt idx="140">
                  <c:v>3.5099999999999999E-2</c:v>
                </c:pt>
                <c:pt idx="141">
                  <c:v>3.5099999999999999E-2</c:v>
                </c:pt>
                <c:pt idx="142">
                  <c:v>3.5099999999999999E-2</c:v>
                </c:pt>
                <c:pt idx="143">
                  <c:v>3.5099999999999999E-2</c:v>
                </c:pt>
                <c:pt idx="144">
                  <c:v>3.5099999999999999E-2</c:v>
                </c:pt>
                <c:pt idx="145">
                  <c:v>3.5099999999999999E-2</c:v>
                </c:pt>
                <c:pt idx="146">
                  <c:v>3.5099999999999999E-2</c:v>
                </c:pt>
                <c:pt idx="147">
                  <c:v>3.5099999999999999E-2</c:v>
                </c:pt>
                <c:pt idx="148">
                  <c:v>3.5099999999999999E-2</c:v>
                </c:pt>
                <c:pt idx="149">
                  <c:v>3.5099999999999999E-2</c:v>
                </c:pt>
                <c:pt idx="150">
                  <c:v>3.5099999999999999E-2</c:v>
                </c:pt>
                <c:pt idx="151">
                  <c:v>3.5099999999999999E-2</c:v>
                </c:pt>
                <c:pt idx="152">
                  <c:v>3.5099999999999999E-2</c:v>
                </c:pt>
                <c:pt idx="153">
                  <c:v>3.5099999999999999E-2</c:v>
                </c:pt>
                <c:pt idx="154">
                  <c:v>3.5099999999999999E-2</c:v>
                </c:pt>
                <c:pt idx="155">
                  <c:v>3.5099999999999999E-2</c:v>
                </c:pt>
                <c:pt idx="156">
                  <c:v>3.5099999999999999E-2</c:v>
                </c:pt>
                <c:pt idx="157">
                  <c:v>3.5099999999999999E-2</c:v>
                </c:pt>
                <c:pt idx="158">
                  <c:v>3.5099999999999999E-2</c:v>
                </c:pt>
                <c:pt idx="159">
                  <c:v>3.5099999999999999E-2</c:v>
                </c:pt>
                <c:pt idx="160">
                  <c:v>3.5099999999999999E-2</c:v>
                </c:pt>
                <c:pt idx="161">
                  <c:v>3.5099999999999999E-2</c:v>
                </c:pt>
                <c:pt idx="162">
                  <c:v>3.5099999999999999E-2</c:v>
                </c:pt>
                <c:pt idx="163">
                  <c:v>3.5099999999999999E-2</c:v>
                </c:pt>
                <c:pt idx="164">
                  <c:v>3.5099999999999999E-2</c:v>
                </c:pt>
                <c:pt idx="165">
                  <c:v>3.5099999999999999E-2</c:v>
                </c:pt>
                <c:pt idx="166">
                  <c:v>3.5099999999999999E-2</c:v>
                </c:pt>
                <c:pt idx="167">
                  <c:v>3.5099999999999999E-2</c:v>
                </c:pt>
                <c:pt idx="168">
                  <c:v>3.5099999999999999E-2</c:v>
                </c:pt>
                <c:pt idx="169">
                  <c:v>3.5099999999999999E-2</c:v>
                </c:pt>
                <c:pt idx="170">
                  <c:v>3.5099999999999999E-2</c:v>
                </c:pt>
                <c:pt idx="171">
                  <c:v>3.5099999999999999E-2</c:v>
                </c:pt>
                <c:pt idx="172">
                  <c:v>3.5099999999999999E-2</c:v>
                </c:pt>
                <c:pt idx="173">
                  <c:v>3.5099999999999999E-2</c:v>
                </c:pt>
                <c:pt idx="174">
                  <c:v>3.5099999999999999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2408744"/>
        <c:axId val="372402472"/>
      </c:scatterChart>
      <c:valAx>
        <c:axId val="3724087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/>
                  <a:t>1/4</a:t>
                </a:r>
                <a:r>
                  <a:rPr lang="ru-RU" sz="1400" baseline="0"/>
                  <a:t> </a:t>
                </a:r>
                <a:r>
                  <a:rPr lang="en-US" sz="1400" baseline="0"/>
                  <a:t>collider circumference from interaction point</a:t>
                </a:r>
                <a:endParaRPr lang="ru-RU" sz="140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2402472"/>
        <c:crosses val="autoZero"/>
        <c:crossBetween val="midCat"/>
      </c:valAx>
      <c:valAx>
        <c:axId val="372402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aseline="0" dirty="0"/>
                  <a:t>beam envelope</a:t>
                </a:r>
                <a:r>
                  <a:rPr lang="ru-RU" sz="1400" baseline="0" dirty="0"/>
                  <a:t> (</a:t>
                </a:r>
                <a:r>
                  <a:rPr lang="ru-RU" sz="1400" b="1" baseline="0" dirty="0">
                    <a:solidFill>
                      <a:srgbClr val="FF0000"/>
                    </a:solidFill>
                  </a:rPr>
                  <a:t>1</a:t>
                </a:r>
                <a:r>
                  <a:rPr lang="ru-RU" sz="1400" baseline="0" dirty="0"/>
                  <a:t> и </a:t>
                </a:r>
                <a:r>
                  <a:rPr lang="ru-RU" sz="1400" b="1" baseline="0" dirty="0"/>
                  <a:t>6</a:t>
                </a:r>
                <a:r>
                  <a:rPr lang="ru-RU" sz="1400" baseline="0" dirty="0"/>
                  <a:t> </a:t>
                </a:r>
                <a:r>
                  <a:rPr lang="en-US" sz="1400" baseline="0" dirty="0"/>
                  <a:t>sigma</a:t>
                </a:r>
                <a:r>
                  <a:rPr lang="ru-RU" sz="1400" baseline="0" dirty="0"/>
                  <a:t>), </a:t>
                </a:r>
                <a:r>
                  <a:rPr lang="en-US" sz="1400" baseline="0" dirty="0"/>
                  <a:t>chamber size</a:t>
                </a:r>
                <a:r>
                  <a:rPr lang="ru-RU" sz="1400" baseline="0" dirty="0"/>
                  <a:t> (</a:t>
                </a:r>
                <a:r>
                  <a:rPr lang="en-US" sz="1400" b="1" baseline="0" dirty="0">
                    <a:solidFill>
                      <a:schemeClr val="accent5"/>
                    </a:solidFill>
                  </a:rPr>
                  <a:t>x</a:t>
                </a:r>
                <a:r>
                  <a:rPr lang="en-US" sz="1400" baseline="0" dirty="0"/>
                  <a:t>, </a:t>
                </a:r>
                <a:r>
                  <a:rPr lang="en-US" sz="1400" b="1" baseline="0" dirty="0">
                    <a:solidFill>
                      <a:schemeClr val="accent6">
                        <a:lumMod val="75000"/>
                      </a:schemeClr>
                    </a:solidFill>
                  </a:rPr>
                  <a:t>y</a:t>
                </a:r>
                <a:r>
                  <a:rPr lang="en-US" sz="1400" baseline="0" dirty="0"/>
                  <a:t>)</a:t>
                </a:r>
                <a:endParaRPr lang="ru-RU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240874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1766</cdr:x>
      <cdr:y>0.06192</cdr:y>
    </cdr:from>
    <cdr:to>
      <cdr:x>0.21711</cdr:x>
      <cdr:y>0.1631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80963" y="169863"/>
          <a:ext cx="914400" cy="27781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ru-RU" sz="1100"/>
        </a:p>
      </cdr:txBody>
    </cdr:sp>
  </cdr:relSizeAnchor>
  <cdr:relSizeAnchor xmlns:cdr="http://schemas.openxmlformats.org/drawingml/2006/chartDrawing">
    <cdr:from>
      <cdr:x>0.01117</cdr:x>
      <cdr:y>0.01806</cdr:y>
    </cdr:from>
    <cdr:to>
      <cdr:x>0.12198</cdr:x>
      <cdr:y>0.11354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63481" y="58844"/>
          <a:ext cx="629761" cy="3110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b="1"/>
            <a:t>T, ˚C</a:t>
          </a:r>
          <a:endParaRPr lang="ru-RU" sz="1100" b="1"/>
        </a:p>
      </cdr:txBody>
    </cdr:sp>
  </cdr:relSizeAnchor>
  <cdr:relSizeAnchor xmlns:cdr="http://schemas.openxmlformats.org/drawingml/2006/chartDrawing">
    <cdr:from>
      <cdr:x>0.70845</cdr:x>
      <cdr:y>0.13137</cdr:y>
    </cdr:from>
    <cdr:to>
      <cdr:x>0.90789</cdr:x>
      <cdr:y>0.464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3248025" y="360363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endParaRPr lang="ru-RU" sz="1100"/>
        </a:p>
      </cdr:txBody>
    </cdr:sp>
  </cdr:relSizeAnchor>
  <cdr:relSizeAnchor xmlns:cdr="http://schemas.openxmlformats.org/drawingml/2006/chartDrawing">
    <cdr:from>
      <cdr:x>0.72837</cdr:x>
      <cdr:y>0.02495</cdr:y>
    </cdr:from>
    <cdr:to>
      <cdr:x>0.95935</cdr:x>
      <cdr:y>0.12622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3229207" y="69581"/>
          <a:ext cx="1024084" cy="28240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100" b="1" dirty="0"/>
            <a:t>P, m bar*10^-7</a:t>
          </a:r>
          <a:endParaRPr lang="ru-RU" sz="11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9811</cdr:x>
      <cdr:y>0.01848</cdr:y>
    </cdr:from>
    <cdr:to>
      <cdr:x>0.89007</cdr:x>
      <cdr:y>0.10413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914400" y="107531"/>
          <a:ext cx="7381302" cy="498463"/>
        </a:xfrm>
        <a:prstGeom xmlns:a="http://schemas.openxmlformats.org/drawingml/2006/main" prst="rect">
          <a:avLst/>
        </a:prstGeom>
      </cdr:spPr>
    </cdr:pic>
  </cdr:relSizeAnchor>
  <cdr:relSizeAnchor xmlns:cdr="http://schemas.openxmlformats.org/drawingml/2006/chartDrawing">
    <cdr:from>
      <cdr:x>0.20435</cdr:x>
      <cdr:y>0.34478</cdr:y>
    </cdr:from>
    <cdr:to>
      <cdr:x>0.44984</cdr:x>
      <cdr:y>0.4135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904628" y="2006569"/>
          <a:ext cx="2287986" cy="400110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ru-RU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2000" b="1" dirty="0" smtClean="0">
              <a:solidFill>
                <a:schemeClr val="accent6">
                  <a:lumMod val="75000"/>
                </a:schemeClr>
              </a:solidFill>
            </a:rPr>
            <a:t>Round chamber</a:t>
          </a:r>
          <a:endParaRPr lang="ru-RU" sz="2000" b="1" dirty="0">
            <a:solidFill>
              <a:schemeClr val="accent6">
                <a:lumMod val="75000"/>
              </a:schemeClr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745BC3-B141-490F-842A-D55948C44794}" type="datetimeFigureOut">
              <a:rPr lang="ru-RU" smtClean="0"/>
              <a:t>30.08.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BC8FA7-162A-407B-A8B2-5FD69F6902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98504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78351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23800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8474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45709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07113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0441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23801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6513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71722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44656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1769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81227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78076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19127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69603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77987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34110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13814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4399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38614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6155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22261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BC8FA7-162A-407B-A8B2-5FD69F69023D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0273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3AE79-D3AD-4904-85E8-6FE990241AD2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1382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B5CF26-38B6-4128-B86D-30B15B1C2F6D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49775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1E2975-E3CC-4C04-AC32-56B46C35EBEC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1664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71BC3-C482-4673-B158-FE671CEDACD7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47016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7F1470-1D19-423A-928F-73122F2E9FBD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29613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4F90F-BE8D-411C-B5A2-A6520C10E58D}" type="datetime1">
              <a:rPr lang="ru-RU" smtClean="0"/>
              <a:t>30.08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0949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ECBC4F-F017-49EB-A600-DC03B9D27E67}" type="datetime1">
              <a:rPr lang="ru-RU" smtClean="0"/>
              <a:t>30.08.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4959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C1AD1-E212-4636-A1CD-970AB4793A93}" type="datetime1">
              <a:rPr lang="ru-RU" smtClean="0"/>
              <a:t>30.08.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42974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063B2-40D8-4D3F-B9AD-5F0CB333C161}" type="datetime1">
              <a:rPr lang="ru-RU" smtClean="0"/>
              <a:t>30.08.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6289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25325A-F0DB-4C09-9EA8-9E849B3D4283}" type="datetime1">
              <a:rPr lang="ru-RU" smtClean="0"/>
              <a:t>30.08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29591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3AD78-BC38-47E8-A301-AE783E473FF2}" type="datetime1">
              <a:rPr lang="ru-RU" smtClean="0"/>
              <a:t>30.08.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2182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2C80D7-FB47-48A4-822E-6456C4F83837}" type="datetime1">
              <a:rPr lang="ru-RU" smtClean="0"/>
              <a:t>30.08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02B670-FF3E-435F-9F10-3FFFFD2751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5645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1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image" Target="../media/image10.emf"/><Relationship Id="rId4" Type="http://schemas.openxmlformats.org/officeDocument/2006/relationships/image" Target="../media/image9.tmp"/><Relationship Id="rId9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5.wmf"/><Relationship Id="rId4" Type="http://schemas.openxmlformats.org/officeDocument/2006/relationships/image" Target="../media/image16.png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744690" y="1436504"/>
            <a:ext cx="9144000" cy="925417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Vacuum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ystem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of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ICA project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64257" y="2655736"/>
            <a:ext cx="10416209" cy="3305677"/>
          </a:xfrm>
        </p:spPr>
        <p:txBody>
          <a:bodyPr>
            <a:noAutofit/>
          </a:bodyPr>
          <a:lstStyle/>
          <a:p>
            <a:r>
              <a:rPr lang="en-US" sz="3600" i="1" u="sng" dirty="0"/>
              <a:t>A</a:t>
            </a:r>
            <a:r>
              <a:rPr lang="ru-RU" sz="3600" i="1" u="sng" dirty="0" smtClean="0"/>
              <a:t>.</a:t>
            </a:r>
            <a:r>
              <a:rPr lang="en-US" sz="3600" i="1" u="sng" dirty="0" smtClean="0"/>
              <a:t>Smirnov</a:t>
            </a:r>
            <a:r>
              <a:rPr lang="en-US" sz="3600" i="1" dirty="0" smtClean="0"/>
              <a:t>, </a:t>
            </a:r>
            <a:r>
              <a:rPr lang="en-US" sz="3600" i="1" dirty="0" err="1" smtClean="0"/>
              <a:t>A.Galimov</a:t>
            </a:r>
            <a:r>
              <a:rPr lang="en-US" sz="3600" i="1" dirty="0" smtClean="0"/>
              <a:t>, </a:t>
            </a:r>
            <a:r>
              <a:rPr lang="en-US" sz="3600" i="1" dirty="0" err="1" smtClean="0"/>
              <a:t>A.Svidetelev</a:t>
            </a:r>
            <a:r>
              <a:rPr lang="en-US" sz="3600" i="1" dirty="0" smtClean="0"/>
              <a:t>, </a:t>
            </a:r>
            <a:r>
              <a:rPr lang="en-US" sz="3600" i="1" dirty="0" err="1" smtClean="0"/>
              <a:t>A.Tikhomirov</a:t>
            </a:r>
            <a:endParaRPr lang="en-US" sz="3600" i="1" dirty="0" smtClean="0"/>
          </a:p>
          <a:p>
            <a:r>
              <a:rPr lang="en-US" sz="3600" dirty="0" smtClean="0"/>
              <a:t>JINR, </a:t>
            </a:r>
            <a:r>
              <a:rPr lang="en-US" sz="3600" dirty="0" err="1" smtClean="0"/>
              <a:t>Dubna</a:t>
            </a:r>
            <a:r>
              <a:rPr lang="en-US" sz="3600" dirty="0" smtClean="0"/>
              <a:t>, Russia</a:t>
            </a:r>
          </a:p>
          <a:p>
            <a:endParaRPr lang="en-US" sz="3600" dirty="0" smtClean="0"/>
          </a:p>
          <a:p>
            <a:r>
              <a:rPr lang="en-US" sz="3600" dirty="0" err="1" smtClean="0">
                <a:solidFill>
                  <a:srgbClr val="00B050"/>
                </a:solidFill>
              </a:rPr>
              <a:t>Alushta</a:t>
            </a:r>
            <a:r>
              <a:rPr lang="en-US" sz="3600" dirty="0" smtClean="0">
                <a:solidFill>
                  <a:srgbClr val="00B050"/>
                </a:solidFill>
              </a:rPr>
              <a:t>, Crimea</a:t>
            </a:r>
          </a:p>
          <a:p>
            <a:r>
              <a:rPr lang="en-US" sz="3600" dirty="0" smtClean="0">
                <a:solidFill>
                  <a:srgbClr val="00B050"/>
                </a:solidFill>
              </a:rPr>
              <a:t>05/09/2017</a:t>
            </a:r>
            <a:endParaRPr lang="ru-RU" sz="3600" dirty="0">
              <a:solidFill>
                <a:srgbClr val="00B05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</a:t>
            </a:fld>
            <a:endParaRPr lang="ru-RU" dirty="0"/>
          </a:p>
        </p:txBody>
      </p:sp>
      <p:pic>
        <p:nvPicPr>
          <p:cNvPr id="5" name="Picture 3" descr="NICA_header_blue.t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076" y="0"/>
            <a:ext cx="9144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2059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736967"/>
              </p:ext>
            </p:extLst>
          </p:nvPr>
        </p:nvGraphicFramePr>
        <p:xfrm>
          <a:off x="9564660" y="4072159"/>
          <a:ext cx="2577248" cy="184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r:id="rId4" imgW="5210280" imgH="3724200" progId="">
                  <p:embed/>
                </p:oleObj>
              </mc:Choice>
              <mc:Fallback>
                <p:oleObj r:id="rId4" imgW="5210280" imgH="37242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64660" y="4072159"/>
                        <a:ext cx="2577248" cy="1842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33FAE-A034-4CAC-A762-C616AC20E99A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922" y="2342515"/>
            <a:ext cx="9120212" cy="1762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3" y="688952"/>
            <a:ext cx="8463938" cy="1683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2" name="Прямая со стрелкой 11"/>
          <p:cNvCxnSpPr/>
          <p:nvPr/>
        </p:nvCxnSpPr>
        <p:spPr>
          <a:xfrm flipH="1">
            <a:off x="7505168" y="1829405"/>
            <a:ext cx="269784" cy="1543936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7774952" y="1826310"/>
            <a:ext cx="1530415" cy="1258999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3812202" y="3589367"/>
            <a:ext cx="522630" cy="2271360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46" name="Picture 2" descr="D:\Library\M.I\Education\Семинары, школы, конференции, тренинги\2016.09.10-17 Созополь, Болгария\Report\Холодная камера рег. периодов 2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167" y="4142600"/>
            <a:ext cx="1946200" cy="1307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Прямая со стрелкой 25"/>
          <p:cNvCxnSpPr/>
          <p:nvPr/>
        </p:nvCxnSpPr>
        <p:spPr>
          <a:xfrm flipH="1" flipV="1">
            <a:off x="5776974" y="3589366"/>
            <a:ext cx="1582193" cy="1090506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147" name="Picture 3" descr="D:\Library\M.I\Education\Семинары, школы, конференции, тренинги\2016.09.10-17 Созополь, Болгария\Report\Холодная камера рег. периодов 3.jpg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92" y="5161791"/>
            <a:ext cx="7507659" cy="1627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" name="Прямая со стрелкой 33"/>
          <p:cNvCxnSpPr/>
          <p:nvPr/>
        </p:nvCxnSpPr>
        <p:spPr>
          <a:xfrm flipH="1" flipV="1">
            <a:off x="8801310" y="3373341"/>
            <a:ext cx="1116124" cy="989808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57271" y="120368"/>
            <a:ext cx="89929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Booster vacuum chambers of cold arcs (FRAKOTERM)</a:t>
            </a:r>
            <a:endParaRPr lang="ru-RU" sz="32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0372" y="2517632"/>
            <a:ext cx="25664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ump station @ RT</a:t>
            </a:r>
            <a:endParaRPr lang="ru-RU" sz="2400" dirty="0"/>
          </a:p>
        </p:txBody>
      </p:sp>
      <p:cxnSp>
        <p:nvCxnSpPr>
          <p:cNvPr id="23" name="Прямая со стрелкой 22"/>
          <p:cNvCxnSpPr>
            <a:stCxn id="6" idx="2"/>
          </p:cNvCxnSpPr>
          <p:nvPr/>
        </p:nvCxnSpPr>
        <p:spPr>
          <a:xfrm>
            <a:off x="1523576" y="2979297"/>
            <a:ext cx="1733465" cy="298293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801310" y="6092793"/>
            <a:ext cx="13758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SP @ LN</a:t>
            </a:r>
            <a:endParaRPr lang="ru-RU" sz="2400" dirty="0"/>
          </a:p>
        </p:txBody>
      </p:sp>
      <p:cxnSp>
        <p:nvCxnSpPr>
          <p:cNvPr id="28" name="Прямая со стрелкой 27"/>
          <p:cNvCxnSpPr>
            <a:stCxn id="27" idx="0"/>
          </p:cNvCxnSpPr>
          <p:nvPr/>
        </p:nvCxnSpPr>
        <p:spPr>
          <a:xfrm flipV="1">
            <a:off x="9489223" y="5628661"/>
            <a:ext cx="687913" cy="464132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27" idx="0"/>
          </p:cNvCxnSpPr>
          <p:nvPr/>
        </p:nvCxnSpPr>
        <p:spPr>
          <a:xfrm flipH="1" flipV="1">
            <a:off x="8640962" y="5450263"/>
            <a:ext cx="848261" cy="642530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8540159" y="1304273"/>
            <a:ext cx="21691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ipole chamber</a:t>
            </a:r>
            <a:endParaRPr lang="ru-RU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2128887" y="4830478"/>
            <a:ext cx="41248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Quadrupole</a:t>
            </a:r>
            <a:r>
              <a:rPr lang="en-US" sz="2400" dirty="0" smtClean="0"/>
              <a:t> &amp; pick-up chamber</a:t>
            </a:r>
            <a:endParaRPr lang="ru-RU" sz="2400" dirty="0"/>
          </a:p>
        </p:txBody>
      </p:sp>
      <p:cxnSp>
        <p:nvCxnSpPr>
          <p:cNvPr id="40" name="Прямая со стрелкой 39"/>
          <p:cNvCxnSpPr>
            <a:stCxn id="6" idx="2"/>
          </p:cNvCxnSpPr>
          <p:nvPr/>
        </p:nvCxnSpPr>
        <p:spPr>
          <a:xfrm flipH="1">
            <a:off x="1023454" y="2979297"/>
            <a:ext cx="500122" cy="2649364"/>
          </a:xfrm>
          <a:prstGeom prst="straightConnector1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10252216" y="3676769"/>
            <a:ext cx="11015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ick-up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42471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9244" y="0"/>
            <a:ext cx="10484556" cy="125306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1) Startup version of vacuum scheme for booster cold arcs is included </a:t>
            </a:r>
            <a:r>
              <a:rPr lang="en-US" dirty="0" err="1" smtClean="0"/>
              <a:t>turbopumps</a:t>
            </a:r>
            <a:r>
              <a:rPr lang="en-US" dirty="0" smtClean="0"/>
              <a:t> only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4936"/>
            <a:ext cx="12170913" cy="5743064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1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289466"/>
              </p:ext>
            </p:extLst>
          </p:nvPr>
        </p:nvGraphicFramePr>
        <p:xfrm>
          <a:off x="4517993" y="1176043"/>
          <a:ext cx="5041459" cy="5622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r:id="rId5" imgW="4381560" imgH="4886280" progId="">
                  <p:embed/>
                </p:oleObj>
              </mc:Choice>
              <mc:Fallback>
                <p:oleObj r:id="rId5" imgW="4381560" imgH="48862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17993" y="1176043"/>
                        <a:ext cx="5041459" cy="5622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29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34539"/>
            <a:ext cx="10515600" cy="779862"/>
          </a:xfrm>
        </p:spPr>
        <p:txBody>
          <a:bodyPr/>
          <a:lstStyle/>
          <a:p>
            <a:pPr algn="ctr"/>
            <a:r>
              <a:rPr lang="en-US" dirty="0" smtClean="0"/>
              <a:t>Prototype of vacuum stand (</a:t>
            </a:r>
            <a:r>
              <a:rPr lang="en-US" dirty="0" err="1" smtClean="0"/>
              <a:t>Vakuum</a:t>
            </a:r>
            <a:r>
              <a:rPr lang="en-US" dirty="0" smtClean="0"/>
              <a:t> </a:t>
            </a:r>
            <a:r>
              <a:rPr lang="en-US" dirty="0" err="1" smtClean="0"/>
              <a:t>Praha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2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02" y="1034394"/>
            <a:ext cx="7497459" cy="5300661"/>
          </a:xfrm>
          <a:prstGeom prst="rect">
            <a:avLst/>
          </a:prstGeom>
        </p:spPr>
      </p:pic>
      <p:grpSp>
        <p:nvGrpSpPr>
          <p:cNvPr id="6" name="Полотно 394"/>
          <p:cNvGrpSpPr/>
          <p:nvPr/>
        </p:nvGrpSpPr>
        <p:grpSpPr>
          <a:xfrm>
            <a:off x="7529263" y="1201251"/>
            <a:ext cx="4581525" cy="4630420"/>
            <a:chOff x="0" y="0"/>
            <a:chExt cx="4581525" cy="4630420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0" y="0"/>
              <a:ext cx="4581525" cy="4630420"/>
            </a:xfrm>
            <a:prstGeom prst="rect">
              <a:avLst/>
            </a:prstGeom>
            <a:ln>
              <a:noFill/>
            </a:ln>
          </p:spPr>
        </p:sp>
        <p:grpSp>
          <p:nvGrpSpPr>
            <p:cNvPr id="8" name="Группа 7"/>
            <p:cNvGrpSpPr/>
            <p:nvPr/>
          </p:nvGrpSpPr>
          <p:grpSpPr>
            <a:xfrm>
              <a:off x="1288181" y="2806378"/>
              <a:ext cx="432000" cy="432000"/>
              <a:chOff x="1120868" y="677884"/>
              <a:chExt cx="432000" cy="432000"/>
            </a:xfrm>
          </p:grpSpPr>
          <p:sp>
            <p:nvSpPr>
              <p:cNvPr id="327" name="Прямоугольник 326"/>
              <p:cNvSpPr/>
              <p:nvPr/>
            </p:nvSpPr>
            <p:spPr>
              <a:xfrm>
                <a:off x="1120868" y="677884"/>
                <a:ext cx="432000" cy="43200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328" name="Овал 327"/>
              <p:cNvSpPr/>
              <p:nvPr/>
            </p:nvSpPr>
            <p:spPr>
              <a:xfrm>
                <a:off x="1189787" y="749447"/>
                <a:ext cx="288000" cy="28800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329" name="Прямая соединительная линия 328"/>
              <p:cNvCxnSpPr/>
              <p:nvPr/>
            </p:nvCxnSpPr>
            <p:spPr>
              <a:xfrm flipH="1">
                <a:off x="1225819" y="824632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0" name="Прямая соединительная линия 329"/>
              <p:cNvCxnSpPr/>
              <p:nvPr/>
            </p:nvCxnSpPr>
            <p:spPr>
              <a:xfrm flipH="1">
                <a:off x="1441820" y="824632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1" name="Прямая соединительная линия 330"/>
              <p:cNvCxnSpPr/>
              <p:nvPr/>
            </p:nvCxnSpPr>
            <p:spPr>
              <a:xfrm flipH="1">
                <a:off x="1274131" y="824632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Прямая соединительная линия 331"/>
              <p:cNvCxnSpPr/>
              <p:nvPr/>
            </p:nvCxnSpPr>
            <p:spPr>
              <a:xfrm flipH="1">
                <a:off x="1330722" y="828900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3" name="Прямая соединительная линия 332"/>
              <p:cNvCxnSpPr/>
              <p:nvPr/>
            </p:nvCxnSpPr>
            <p:spPr>
              <a:xfrm flipH="1">
                <a:off x="1387314" y="828900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Группа 8"/>
            <p:cNvGrpSpPr/>
            <p:nvPr/>
          </p:nvGrpSpPr>
          <p:grpSpPr>
            <a:xfrm>
              <a:off x="3218019" y="2690237"/>
              <a:ext cx="360000" cy="360000"/>
              <a:chOff x="619529" y="896529"/>
              <a:chExt cx="360000" cy="360000"/>
            </a:xfrm>
          </p:grpSpPr>
          <p:sp>
            <p:nvSpPr>
              <p:cNvPr id="322" name="Овал 321"/>
              <p:cNvSpPr/>
              <p:nvPr/>
            </p:nvSpPr>
            <p:spPr>
              <a:xfrm>
                <a:off x="619529" y="896529"/>
                <a:ext cx="360000" cy="36000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323" name="Прямая соединительная линия 322"/>
              <p:cNvCxnSpPr/>
              <p:nvPr/>
            </p:nvCxnSpPr>
            <p:spPr>
              <a:xfrm>
                <a:off x="701819" y="1005387"/>
                <a:ext cx="201100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4" name="Прямая соединительная линия 323"/>
              <p:cNvCxnSpPr/>
              <p:nvPr/>
            </p:nvCxnSpPr>
            <p:spPr>
              <a:xfrm>
                <a:off x="700466" y="1008108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5" name="Прямая соединительная линия 324"/>
              <p:cNvCxnSpPr/>
              <p:nvPr/>
            </p:nvCxnSpPr>
            <p:spPr>
              <a:xfrm flipV="1">
                <a:off x="900111" y="1002393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6" name="Овал 325"/>
              <p:cNvSpPr/>
              <p:nvPr/>
            </p:nvSpPr>
            <p:spPr>
              <a:xfrm>
                <a:off x="782347" y="1107672"/>
                <a:ext cx="36000" cy="36000"/>
              </a:xfrm>
              <a:prstGeom prst="ellipse">
                <a:avLst/>
              </a:prstGeom>
              <a:ln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</p:grpSp>
        <p:grpSp>
          <p:nvGrpSpPr>
            <p:cNvPr id="10" name="Группа 9"/>
            <p:cNvGrpSpPr/>
            <p:nvPr/>
          </p:nvGrpSpPr>
          <p:grpSpPr>
            <a:xfrm>
              <a:off x="3238606" y="3794345"/>
              <a:ext cx="359410" cy="359410"/>
              <a:chOff x="1214143" y="890293"/>
              <a:chExt cx="359410" cy="359410"/>
            </a:xfrm>
          </p:grpSpPr>
          <p:sp>
            <p:nvSpPr>
              <p:cNvPr id="312" name="Овал 311"/>
              <p:cNvSpPr/>
              <p:nvPr/>
            </p:nvSpPr>
            <p:spPr>
              <a:xfrm>
                <a:off x="1214143" y="890293"/>
                <a:ext cx="359410" cy="35941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313" name="Прямая соединительная линия 312"/>
              <p:cNvCxnSpPr/>
              <p:nvPr/>
            </p:nvCxnSpPr>
            <p:spPr>
              <a:xfrm>
                <a:off x="1221913" y="1078479"/>
                <a:ext cx="7200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4" name="Прямая соединительная линия 313"/>
              <p:cNvCxnSpPr/>
              <p:nvPr/>
            </p:nvCxnSpPr>
            <p:spPr>
              <a:xfrm>
                <a:off x="1289678" y="1008320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5" name="Прямая соединительная линия 314"/>
              <p:cNvCxnSpPr/>
              <p:nvPr/>
            </p:nvCxnSpPr>
            <p:spPr>
              <a:xfrm>
                <a:off x="1358840" y="1078865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6" name="Прямая соединительная линия 315"/>
              <p:cNvCxnSpPr/>
              <p:nvPr/>
            </p:nvCxnSpPr>
            <p:spPr>
              <a:xfrm>
                <a:off x="1430608" y="1008108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7" name="Прямая соединительная линия 316"/>
              <p:cNvCxnSpPr/>
              <p:nvPr/>
            </p:nvCxnSpPr>
            <p:spPr>
              <a:xfrm>
                <a:off x="1499495" y="1081586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8" name="Прямая соединительная линия 317"/>
              <p:cNvCxnSpPr/>
              <p:nvPr/>
            </p:nvCxnSpPr>
            <p:spPr>
              <a:xfrm flipH="1">
                <a:off x="1293916" y="1010829"/>
                <a:ext cx="0" cy="7200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9" name="Прямая соединительная линия 318"/>
              <p:cNvCxnSpPr/>
              <p:nvPr/>
            </p:nvCxnSpPr>
            <p:spPr>
              <a:xfrm flipH="1">
                <a:off x="1358849" y="1007110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0" name="Прямая соединительная линия 319"/>
              <p:cNvCxnSpPr/>
              <p:nvPr/>
            </p:nvCxnSpPr>
            <p:spPr>
              <a:xfrm flipH="1">
                <a:off x="1430607" y="1008108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1" name="Прямая соединительная линия 320"/>
              <p:cNvCxnSpPr/>
              <p:nvPr/>
            </p:nvCxnSpPr>
            <p:spPr>
              <a:xfrm flipH="1">
                <a:off x="1505087" y="1005387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Группа 10"/>
            <p:cNvGrpSpPr/>
            <p:nvPr/>
          </p:nvGrpSpPr>
          <p:grpSpPr>
            <a:xfrm>
              <a:off x="3213892" y="2211525"/>
              <a:ext cx="396000" cy="494221"/>
              <a:chOff x="1791284" y="896529"/>
              <a:chExt cx="396000" cy="494221"/>
            </a:xfrm>
          </p:grpSpPr>
          <p:sp>
            <p:nvSpPr>
              <p:cNvPr id="307" name="Овал 306"/>
              <p:cNvSpPr/>
              <p:nvPr/>
            </p:nvSpPr>
            <p:spPr>
              <a:xfrm>
                <a:off x="1807415" y="896529"/>
                <a:ext cx="359410" cy="35941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308" name="Прямая соединительная линия 307"/>
              <p:cNvCxnSpPr/>
              <p:nvPr/>
            </p:nvCxnSpPr>
            <p:spPr>
              <a:xfrm>
                <a:off x="1985433" y="899583"/>
                <a:ext cx="0" cy="7200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9" name="Прямая соединительная линия 308"/>
              <p:cNvCxnSpPr/>
              <p:nvPr/>
            </p:nvCxnSpPr>
            <p:spPr>
              <a:xfrm>
                <a:off x="1949449" y="971583"/>
                <a:ext cx="7200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10" name="Дуга 309"/>
              <p:cNvSpPr/>
              <p:nvPr/>
            </p:nvSpPr>
            <p:spPr>
              <a:xfrm>
                <a:off x="1791284" y="1174750"/>
                <a:ext cx="396000" cy="216000"/>
              </a:xfrm>
              <a:prstGeom prst="arc">
                <a:avLst>
                  <a:gd name="adj1" fmla="val 12693593"/>
                  <a:gd name="adj2" fmla="val 19727936"/>
                </a:avLst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311" name="Прямая соединительная линия 310"/>
              <p:cNvCxnSpPr/>
              <p:nvPr/>
            </p:nvCxnSpPr>
            <p:spPr>
              <a:xfrm flipV="1">
                <a:off x="1801282" y="1068916"/>
                <a:ext cx="360000" cy="0"/>
              </a:xfrm>
              <a:prstGeom prst="line">
                <a:avLst/>
              </a:prstGeom>
              <a:ln w="9525"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" name="Прямая соединительная линия 11"/>
            <p:cNvCxnSpPr/>
            <p:nvPr/>
          </p:nvCxnSpPr>
          <p:spPr>
            <a:xfrm flipH="1">
              <a:off x="2836592" y="804198"/>
              <a:ext cx="0" cy="1964842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>
              <a:stCxn id="271" idx="3"/>
              <a:endCxn id="307" idx="2"/>
            </p:cNvCxnSpPr>
            <p:nvPr/>
          </p:nvCxnSpPr>
          <p:spPr>
            <a:xfrm>
              <a:off x="2260646" y="2388715"/>
              <a:ext cx="969377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>
            <a:xfrm>
              <a:off x="2844258" y="3057366"/>
              <a:ext cx="0" cy="737334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Прямая соединительная линия 14"/>
            <p:cNvCxnSpPr>
              <a:stCxn id="265" idx="3"/>
            </p:cNvCxnSpPr>
            <p:nvPr/>
          </p:nvCxnSpPr>
          <p:spPr>
            <a:xfrm>
              <a:off x="2260659" y="3389809"/>
              <a:ext cx="1836066" cy="1632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>
              <a:stCxn id="322" idx="4"/>
            </p:cNvCxnSpPr>
            <p:nvPr/>
          </p:nvCxnSpPr>
          <p:spPr>
            <a:xfrm>
              <a:off x="3398019" y="3050237"/>
              <a:ext cx="8404" cy="750076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flipV="1">
              <a:off x="980309" y="3016472"/>
              <a:ext cx="300936" cy="4228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>
            <a:xfrm>
              <a:off x="1719953" y="3038505"/>
              <a:ext cx="392147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>
              <a:stCxn id="243" idx="2"/>
              <a:endCxn id="260" idx="3"/>
            </p:cNvCxnSpPr>
            <p:nvPr/>
          </p:nvCxnSpPr>
          <p:spPr>
            <a:xfrm flipH="1">
              <a:off x="837275" y="1883947"/>
              <a:ext cx="0" cy="99456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20" name="Группа 19"/>
            <p:cNvGrpSpPr/>
            <p:nvPr/>
          </p:nvGrpSpPr>
          <p:grpSpPr>
            <a:xfrm rot="5400000">
              <a:off x="704071" y="3345573"/>
              <a:ext cx="359410" cy="359410"/>
              <a:chOff x="0" y="0"/>
              <a:chExt cx="359410" cy="359410"/>
            </a:xfrm>
          </p:grpSpPr>
          <p:sp>
            <p:nvSpPr>
              <p:cNvPr id="297" name="Овал 296"/>
              <p:cNvSpPr/>
              <p:nvPr/>
            </p:nvSpPr>
            <p:spPr>
              <a:xfrm>
                <a:off x="0" y="0"/>
                <a:ext cx="359410" cy="35941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98" name="Прямая соединительная линия 297"/>
              <p:cNvCxnSpPr/>
              <p:nvPr/>
            </p:nvCxnSpPr>
            <p:spPr>
              <a:xfrm>
                <a:off x="7770" y="188186"/>
                <a:ext cx="7200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9" name="Прямая соединительная линия 298"/>
              <p:cNvCxnSpPr/>
              <p:nvPr/>
            </p:nvCxnSpPr>
            <p:spPr>
              <a:xfrm>
                <a:off x="75535" y="118027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0" name="Прямая соединительная линия 299"/>
              <p:cNvCxnSpPr/>
              <p:nvPr/>
            </p:nvCxnSpPr>
            <p:spPr>
              <a:xfrm>
                <a:off x="144697" y="188572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1" name="Прямая соединительная линия 300"/>
              <p:cNvCxnSpPr/>
              <p:nvPr/>
            </p:nvCxnSpPr>
            <p:spPr>
              <a:xfrm>
                <a:off x="216465" y="117815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2" name="Прямая соединительная линия 301"/>
              <p:cNvCxnSpPr/>
              <p:nvPr/>
            </p:nvCxnSpPr>
            <p:spPr>
              <a:xfrm>
                <a:off x="285352" y="191293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3" name="Прямая соединительная линия 302"/>
              <p:cNvCxnSpPr/>
              <p:nvPr/>
            </p:nvCxnSpPr>
            <p:spPr>
              <a:xfrm flipH="1">
                <a:off x="79773" y="120536"/>
                <a:ext cx="0" cy="7200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4" name="Прямая соединительная линия 303"/>
              <p:cNvCxnSpPr/>
              <p:nvPr/>
            </p:nvCxnSpPr>
            <p:spPr>
              <a:xfrm flipH="1">
                <a:off x="144706" y="116817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5" name="Прямая соединительная линия 304"/>
              <p:cNvCxnSpPr/>
              <p:nvPr/>
            </p:nvCxnSpPr>
            <p:spPr>
              <a:xfrm flipH="1">
                <a:off x="216464" y="117815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6" name="Прямая соединительная линия 305"/>
              <p:cNvCxnSpPr/>
              <p:nvPr/>
            </p:nvCxnSpPr>
            <p:spPr>
              <a:xfrm flipH="1">
                <a:off x="290944" y="115094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21" name="Прямая соединительная линия 20"/>
            <p:cNvCxnSpPr/>
            <p:nvPr/>
          </p:nvCxnSpPr>
          <p:spPr>
            <a:xfrm flipV="1">
              <a:off x="255598" y="3519221"/>
              <a:ext cx="457200" cy="28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>
              <a:endCxn id="266" idx="3"/>
            </p:cNvCxnSpPr>
            <p:nvPr/>
          </p:nvCxnSpPr>
          <p:spPr>
            <a:xfrm>
              <a:off x="2116208" y="2534780"/>
              <a:ext cx="1319" cy="708762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23" name="Группа 22"/>
            <p:cNvGrpSpPr/>
            <p:nvPr/>
          </p:nvGrpSpPr>
          <p:grpSpPr>
            <a:xfrm>
              <a:off x="2708221" y="2769299"/>
              <a:ext cx="206375" cy="294005"/>
              <a:chOff x="180000" y="180000"/>
              <a:chExt cx="206375" cy="294005"/>
            </a:xfrm>
          </p:grpSpPr>
          <p:sp>
            <p:nvSpPr>
              <p:cNvPr id="291" name="Прямоугольник 290"/>
              <p:cNvSpPr/>
              <p:nvPr/>
            </p:nvSpPr>
            <p:spPr>
              <a:xfrm>
                <a:off x="180000" y="289220"/>
                <a:ext cx="71120" cy="6985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92" name="Равнобедренный треугольник 291"/>
              <p:cNvSpPr/>
              <p:nvPr/>
            </p:nvSpPr>
            <p:spPr>
              <a:xfrm>
                <a:off x="243500" y="330495"/>
                <a:ext cx="142875" cy="14351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93" name="Равнобедренный треугольник 292"/>
              <p:cNvSpPr/>
              <p:nvPr/>
            </p:nvSpPr>
            <p:spPr>
              <a:xfrm rot="10800000">
                <a:off x="243500" y="180000"/>
                <a:ext cx="142240" cy="14351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94" name="Прямая соединительная линия 293"/>
              <p:cNvCxnSpPr/>
              <p:nvPr/>
            </p:nvCxnSpPr>
            <p:spPr>
              <a:xfrm flipV="1">
                <a:off x="218735" y="336845"/>
                <a:ext cx="9588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5" name="Прямая соединительная линия 294"/>
              <p:cNvCxnSpPr/>
              <p:nvPr/>
            </p:nvCxnSpPr>
            <p:spPr>
              <a:xfrm>
                <a:off x="219370" y="313350"/>
                <a:ext cx="9525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6" name="Прямая соединительная линия 295"/>
              <p:cNvCxnSpPr/>
              <p:nvPr/>
            </p:nvCxnSpPr>
            <p:spPr>
              <a:xfrm flipV="1">
                <a:off x="221910" y="296840"/>
                <a:ext cx="0" cy="6096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Группа 23"/>
            <p:cNvGrpSpPr/>
            <p:nvPr/>
          </p:nvGrpSpPr>
          <p:grpSpPr>
            <a:xfrm>
              <a:off x="56910" y="3747667"/>
              <a:ext cx="551417" cy="431800"/>
              <a:chOff x="1110888" y="2252622"/>
              <a:chExt cx="551417" cy="431800"/>
            </a:xfrm>
          </p:grpSpPr>
          <p:grpSp>
            <p:nvGrpSpPr>
              <p:cNvPr id="284" name="Группа 283"/>
              <p:cNvGrpSpPr/>
              <p:nvPr/>
            </p:nvGrpSpPr>
            <p:grpSpPr>
              <a:xfrm>
                <a:off x="1110888" y="2252622"/>
                <a:ext cx="431800" cy="431800"/>
                <a:chOff x="1173683" y="326002"/>
                <a:chExt cx="431800" cy="431800"/>
              </a:xfrm>
            </p:grpSpPr>
            <p:sp>
              <p:nvSpPr>
                <p:cNvPr id="289" name="Прямоугольник 288"/>
                <p:cNvSpPr/>
                <p:nvPr/>
              </p:nvSpPr>
              <p:spPr>
                <a:xfrm>
                  <a:off x="1173683" y="326002"/>
                  <a:ext cx="431800" cy="431800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  <p:sp>
              <p:nvSpPr>
                <p:cNvPr id="290" name="Овал 289"/>
                <p:cNvSpPr/>
                <p:nvPr/>
              </p:nvSpPr>
              <p:spPr>
                <a:xfrm>
                  <a:off x="1242898" y="397757"/>
                  <a:ext cx="287655" cy="287655"/>
                </a:xfrm>
                <a:prstGeom prst="ellips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85" name="Группа 284"/>
              <p:cNvGrpSpPr/>
              <p:nvPr/>
            </p:nvGrpSpPr>
            <p:grpSpPr>
              <a:xfrm>
                <a:off x="1482792" y="2402283"/>
                <a:ext cx="179513" cy="126963"/>
                <a:chOff x="1482792" y="2402283"/>
                <a:chExt cx="179513" cy="126963"/>
              </a:xfrm>
            </p:grpSpPr>
            <p:cxnSp>
              <p:nvCxnSpPr>
                <p:cNvPr id="286" name="Прямая соединительная линия 285"/>
                <p:cNvCxnSpPr/>
                <p:nvPr/>
              </p:nvCxnSpPr>
              <p:spPr>
                <a:xfrm>
                  <a:off x="1482792" y="2402283"/>
                  <a:ext cx="64800" cy="64981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Прямая соединительная линия 286"/>
                <p:cNvCxnSpPr/>
                <p:nvPr/>
              </p:nvCxnSpPr>
              <p:spPr>
                <a:xfrm flipV="1">
                  <a:off x="1486019" y="2464446"/>
                  <a:ext cx="64800" cy="64800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Прямая соединительная линия 287"/>
                <p:cNvCxnSpPr>
                  <a:stCxn id="289" idx="3"/>
                </p:cNvCxnSpPr>
                <p:nvPr/>
              </p:nvCxnSpPr>
              <p:spPr>
                <a:xfrm flipV="1">
                  <a:off x="1542658" y="2465708"/>
                  <a:ext cx="119647" cy="2814"/>
                </a:xfrm>
                <a:prstGeom prst="line">
                  <a:avLst/>
                </a:pr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5" name="Группа 24"/>
            <p:cNvGrpSpPr/>
            <p:nvPr/>
          </p:nvGrpSpPr>
          <p:grpSpPr>
            <a:xfrm>
              <a:off x="2739656" y="1999901"/>
              <a:ext cx="198258" cy="150746"/>
              <a:chOff x="2389021" y="2289255"/>
              <a:chExt cx="198258" cy="150746"/>
            </a:xfrm>
          </p:grpSpPr>
          <p:sp>
            <p:nvSpPr>
              <p:cNvPr id="280" name="Блок-схема: подготовка 279"/>
              <p:cNvSpPr/>
              <p:nvPr/>
            </p:nvSpPr>
            <p:spPr>
              <a:xfrm>
                <a:off x="2389068" y="2289255"/>
                <a:ext cx="198208" cy="75144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81" name="Блок-схема: подготовка 280"/>
              <p:cNvSpPr/>
              <p:nvPr/>
            </p:nvSpPr>
            <p:spPr>
              <a:xfrm>
                <a:off x="2389068" y="2365071"/>
                <a:ext cx="198120" cy="74930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82" name="Прямая соединительная линия 281"/>
              <p:cNvCxnSpPr>
                <a:stCxn id="280" idx="1"/>
                <a:endCxn id="280" idx="3"/>
              </p:cNvCxnSpPr>
              <p:nvPr/>
            </p:nvCxnSpPr>
            <p:spPr>
              <a:xfrm>
                <a:off x="2389021" y="2326827"/>
                <a:ext cx="198204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3" name="Прямая соединительная линия 282"/>
              <p:cNvCxnSpPr/>
              <p:nvPr/>
            </p:nvCxnSpPr>
            <p:spPr>
              <a:xfrm>
                <a:off x="2389159" y="2403429"/>
                <a:ext cx="198120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26" name="Овал 25"/>
            <p:cNvSpPr/>
            <p:nvPr/>
          </p:nvSpPr>
          <p:spPr>
            <a:xfrm>
              <a:off x="239435" y="3499581"/>
              <a:ext cx="36000" cy="3600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27" name="Овал 26"/>
            <p:cNvSpPr/>
            <p:nvPr/>
          </p:nvSpPr>
          <p:spPr>
            <a:xfrm>
              <a:off x="2824454" y="2369393"/>
              <a:ext cx="35560" cy="3556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2097210" y="3021157"/>
              <a:ext cx="35560" cy="3556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3385669" y="3370198"/>
              <a:ext cx="35560" cy="3556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30" name="Овал 29"/>
            <p:cNvSpPr/>
            <p:nvPr/>
          </p:nvSpPr>
          <p:spPr>
            <a:xfrm>
              <a:off x="2826680" y="3372841"/>
              <a:ext cx="35560" cy="3556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cxnSp>
          <p:nvCxnSpPr>
            <p:cNvPr id="31" name="Прямая соединительная линия 30"/>
            <p:cNvCxnSpPr/>
            <p:nvPr/>
          </p:nvCxnSpPr>
          <p:spPr>
            <a:xfrm>
              <a:off x="2775963" y="1849116"/>
              <a:ext cx="14400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2" name="Группа 31"/>
            <p:cNvGrpSpPr/>
            <p:nvPr/>
          </p:nvGrpSpPr>
          <p:grpSpPr>
            <a:xfrm>
              <a:off x="2014620" y="2684734"/>
              <a:ext cx="198120" cy="150495"/>
              <a:chOff x="0" y="0"/>
              <a:chExt cx="198258" cy="150746"/>
            </a:xfrm>
          </p:grpSpPr>
          <p:sp>
            <p:nvSpPr>
              <p:cNvPr id="276" name="Блок-схема: подготовка 275"/>
              <p:cNvSpPr/>
              <p:nvPr/>
            </p:nvSpPr>
            <p:spPr>
              <a:xfrm>
                <a:off x="47" y="0"/>
                <a:ext cx="198208" cy="75144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77" name="Блок-схема: подготовка 276"/>
              <p:cNvSpPr/>
              <p:nvPr/>
            </p:nvSpPr>
            <p:spPr>
              <a:xfrm>
                <a:off x="47" y="75816"/>
                <a:ext cx="198120" cy="74930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78" name="Прямая соединительная линия 277"/>
              <p:cNvCxnSpPr/>
              <p:nvPr/>
            </p:nvCxnSpPr>
            <p:spPr>
              <a:xfrm>
                <a:off x="0" y="37572"/>
                <a:ext cx="198204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9" name="Прямая соединительная линия 278"/>
              <p:cNvCxnSpPr/>
              <p:nvPr/>
            </p:nvCxnSpPr>
            <p:spPr>
              <a:xfrm>
                <a:off x="138" y="114174"/>
                <a:ext cx="198120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Группа 32"/>
            <p:cNvGrpSpPr/>
            <p:nvPr/>
          </p:nvGrpSpPr>
          <p:grpSpPr>
            <a:xfrm rot="16200000" flipH="1">
              <a:off x="2013423" y="2287950"/>
              <a:ext cx="217456" cy="276990"/>
              <a:chOff x="255913" y="180000"/>
              <a:chExt cx="217456" cy="276990"/>
            </a:xfrm>
          </p:grpSpPr>
          <p:sp>
            <p:nvSpPr>
              <p:cNvPr id="270" name="Прямоугольник 269"/>
              <p:cNvSpPr/>
              <p:nvPr/>
            </p:nvSpPr>
            <p:spPr>
              <a:xfrm rot="5400000">
                <a:off x="294195" y="180491"/>
                <a:ext cx="70682" cy="6969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71" name="Равнобедренный треугольник 270"/>
              <p:cNvSpPr/>
              <p:nvPr/>
            </p:nvSpPr>
            <p:spPr>
              <a:xfrm>
                <a:off x="255913" y="313790"/>
                <a:ext cx="141995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72" name="Равнобедренный треугольник 271"/>
              <p:cNvSpPr/>
              <p:nvPr/>
            </p:nvSpPr>
            <p:spPr>
              <a:xfrm rot="16200000">
                <a:off x="331087" y="242192"/>
                <a:ext cx="141364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73" name="Прямая соединительная линия 272"/>
              <p:cNvCxnSpPr/>
              <p:nvPr/>
            </p:nvCxnSpPr>
            <p:spPr>
              <a:xfrm rot="5400000" flipV="1">
                <a:off x="269214" y="266145"/>
                <a:ext cx="95294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4" name="Прямая соединительная линия 273"/>
              <p:cNvCxnSpPr/>
              <p:nvPr/>
            </p:nvCxnSpPr>
            <p:spPr>
              <a:xfrm rot="5400000">
                <a:off x="292973" y="266459"/>
                <a:ext cx="94663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5" name="Прямая соединительная линия 274"/>
              <p:cNvCxnSpPr/>
              <p:nvPr/>
            </p:nvCxnSpPr>
            <p:spPr>
              <a:xfrm rot="5400000" flipV="1">
                <a:off x="326366" y="191238"/>
                <a:ext cx="0" cy="60828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4" name="Группа 33"/>
            <p:cNvGrpSpPr/>
            <p:nvPr/>
          </p:nvGrpSpPr>
          <p:grpSpPr>
            <a:xfrm rot="5400000" flipH="1" flipV="1">
              <a:off x="2013643" y="3213697"/>
              <a:ext cx="217170" cy="276861"/>
              <a:chOff x="29845" y="-29845"/>
              <a:chExt cx="217456" cy="276990"/>
            </a:xfrm>
          </p:grpSpPr>
          <p:sp>
            <p:nvSpPr>
              <p:cNvPr id="264" name="Прямоугольник 263"/>
              <p:cNvSpPr/>
              <p:nvPr/>
            </p:nvSpPr>
            <p:spPr>
              <a:xfrm rot="5400000">
                <a:off x="68127" y="-29354"/>
                <a:ext cx="70682" cy="6969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65" name="Равнобедренный треугольник 264"/>
              <p:cNvSpPr/>
              <p:nvPr/>
            </p:nvSpPr>
            <p:spPr>
              <a:xfrm>
                <a:off x="29845" y="103945"/>
                <a:ext cx="141995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66" name="Равнобедренный треугольник 265"/>
              <p:cNvSpPr/>
              <p:nvPr/>
            </p:nvSpPr>
            <p:spPr>
              <a:xfrm rot="16200000">
                <a:off x="105019" y="32347"/>
                <a:ext cx="141364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67" name="Прямая соединительная линия 266"/>
              <p:cNvCxnSpPr/>
              <p:nvPr/>
            </p:nvCxnSpPr>
            <p:spPr>
              <a:xfrm rot="5400000" flipV="1">
                <a:off x="43145" y="56301"/>
                <a:ext cx="95294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8" name="Прямая соединительная линия 267"/>
              <p:cNvCxnSpPr/>
              <p:nvPr/>
            </p:nvCxnSpPr>
            <p:spPr>
              <a:xfrm rot="5400000">
                <a:off x="66905" y="56614"/>
                <a:ext cx="94663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9" name="Прямая соединительная линия 268"/>
              <p:cNvCxnSpPr/>
              <p:nvPr/>
            </p:nvCxnSpPr>
            <p:spPr>
              <a:xfrm rot="5400000" flipV="1">
                <a:off x="100298" y="-18607"/>
                <a:ext cx="0" cy="60828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35" name="Группа 34"/>
            <p:cNvGrpSpPr/>
            <p:nvPr/>
          </p:nvGrpSpPr>
          <p:grpSpPr>
            <a:xfrm rot="16200000">
              <a:off x="733391" y="2848661"/>
              <a:ext cx="217170" cy="276861"/>
              <a:chOff x="29845" y="-29845"/>
              <a:chExt cx="217456" cy="276990"/>
            </a:xfrm>
          </p:grpSpPr>
          <p:sp>
            <p:nvSpPr>
              <p:cNvPr id="258" name="Прямоугольник 257"/>
              <p:cNvSpPr/>
              <p:nvPr/>
            </p:nvSpPr>
            <p:spPr>
              <a:xfrm rot="5400000">
                <a:off x="68127" y="-29354"/>
                <a:ext cx="70682" cy="6969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59" name="Равнобедренный треугольник 258"/>
              <p:cNvSpPr/>
              <p:nvPr/>
            </p:nvSpPr>
            <p:spPr>
              <a:xfrm>
                <a:off x="29845" y="103945"/>
                <a:ext cx="141995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60" name="Равнобедренный треугольник 259"/>
              <p:cNvSpPr/>
              <p:nvPr/>
            </p:nvSpPr>
            <p:spPr>
              <a:xfrm rot="16200000">
                <a:off x="105019" y="32347"/>
                <a:ext cx="141364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61" name="Прямая соединительная линия 260"/>
              <p:cNvCxnSpPr/>
              <p:nvPr/>
            </p:nvCxnSpPr>
            <p:spPr>
              <a:xfrm rot="5400000" flipV="1">
                <a:off x="43145" y="56301"/>
                <a:ext cx="95294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2" name="Прямая соединительная линия 261"/>
              <p:cNvCxnSpPr/>
              <p:nvPr/>
            </p:nvCxnSpPr>
            <p:spPr>
              <a:xfrm rot="5400000">
                <a:off x="66905" y="56614"/>
                <a:ext cx="94663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3" name="Прямая соединительная линия 262"/>
              <p:cNvCxnSpPr/>
              <p:nvPr/>
            </p:nvCxnSpPr>
            <p:spPr>
              <a:xfrm rot="5400000" flipV="1">
                <a:off x="100298" y="-18607"/>
                <a:ext cx="0" cy="60828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6" name="Прямая соединительная линия 35"/>
            <p:cNvCxnSpPr/>
            <p:nvPr/>
          </p:nvCxnSpPr>
          <p:spPr>
            <a:xfrm>
              <a:off x="2593080" y="2314704"/>
              <a:ext cx="0" cy="14400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Прямая соединительная линия 36"/>
            <p:cNvCxnSpPr/>
            <p:nvPr/>
          </p:nvCxnSpPr>
          <p:spPr>
            <a:xfrm>
              <a:off x="3336157" y="3554514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Прямая соединительная линия 37"/>
            <p:cNvCxnSpPr/>
            <p:nvPr/>
          </p:nvCxnSpPr>
          <p:spPr>
            <a:xfrm>
              <a:off x="3334896" y="3216260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/>
            <p:cNvCxnSpPr/>
            <p:nvPr/>
          </p:nvCxnSpPr>
          <p:spPr>
            <a:xfrm>
              <a:off x="3046832" y="2315210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>
              <a:off x="2771437" y="2614710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/>
            <p:cNvCxnSpPr/>
            <p:nvPr/>
          </p:nvCxnSpPr>
          <p:spPr>
            <a:xfrm>
              <a:off x="3111978" y="3317214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3598016" y="3322003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/>
            <p:cNvCxnSpPr/>
            <p:nvPr/>
          </p:nvCxnSpPr>
          <p:spPr>
            <a:xfrm>
              <a:off x="2773695" y="3214644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/>
            <p:cNvCxnSpPr/>
            <p:nvPr/>
          </p:nvCxnSpPr>
          <p:spPr>
            <a:xfrm>
              <a:off x="2776221" y="3552881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/>
            <p:nvPr/>
          </p:nvCxnSpPr>
          <p:spPr>
            <a:xfrm>
              <a:off x="2602613" y="3318026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>
            <a:xfrm>
              <a:off x="1966006" y="2969881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>
              <a:off x="1136018" y="2946972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>
              <a:off x="390119" y="3450759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>
              <a:off x="184949" y="3444929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Прямая соединительная линия 49"/>
            <p:cNvCxnSpPr/>
            <p:nvPr/>
          </p:nvCxnSpPr>
          <p:spPr>
            <a:xfrm>
              <a:off x="180975" y="1954423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Прямая соединительная линия 50"/>
            <p:cNvCxnSpPr/>
            <p:nvPr/>
          </p:nvCxnSpPr>
          <p:spPr>
            <a:xfrm>
              <a:off x="2047861" y="3131168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2" name="Надпись 394"/>
            <p:cNvSpPr txBox="1"/>
            <p:nvPr/>
          </p:nvSpPr>
          <p:spPr>
            <a:xfrm>
              <a:off x="3757447" y="3154247"/>
              <a:ext cx="398780" cy="431800"/>
            </a:xfrm>
            <a:prstGeom prst="rect">
              <a:avLst/>
            </a:prstGeom>
            <a:solidFill>
              <a:schemeClr val="lt1"/>
            </a:solidFill>
            <a:ln w="12700">
              <a:solidFill>
                <a:prstClr val="black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24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53" name="Прямая соединительная линия 52"/>
            <p:cNvCxnSpPr/>
            <p:nvPr/>
          </p:nvCxnSpPr>
          <p:spPr>
            <a:xfrm>
              <a:off x="2767008" y="1206092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4" name="Группа 53"/>
            <p:cNvGrpSpPr/>
            <p:nvPr/>
          </p:nvGrpSpPr>
          <p:grpSpPr>
            <a:xfrm>
              <a:off x="2739565" y="1368612"/>
              <a:ext cx="198120" cy="150495"/>
              <a:chOff x="0" y="0"/>
              <a:chExt cx="198258" cy="150746"/>
            </a:xfrm>
          </p:grpSpPr>
          <p:sp>
            <p:nvSpPr>
              <p:cNvPr id="254" name="Блок-схема: подготовка 253"/>
              <p:cNvSpPr/>
              <p:nvPr/>
            </p:nvSpPr>
            <p:spPr>
              <a:xfrm>
                <a:off x="47" y="0"/>
                <a:ext cx="198208" cy="75144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55" name="Блок-схема: подготовка 254"/>
              <p:cNvSpPr/>
              <p:nvPr/>
            </p:nvSpPr>
            <p:spPr>
              <a:xfrm>
                <a:off x="47" y="75816"/>
                <a:ext cx="198120" cy="74930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56" name="Прямая соединительная линия 255"/>
              <p:cNvCxnSpPr/>
              <p:nvPr/>
            </p:nvCxnSpPr>
            <p:spPr>
              <a:xfrm>
                <a:off x="0" y="37572"/>
                <a:ext cx="198204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7" name="Прямая соединительная линия 256"/>
              <p:cNvCxnSpPr/>
              <p:nvPr/>
            </p:nvCxnSpPr>
            <p:spPr>
              <a:xfrm>
                <a:off x="138" y="114174"/>
                <a:ext cx="198120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5" name="Прямая соединительная линия 54"/>
            <p:cNvCxnSpPr/>
            <p:nvPr/>
          </p:nvCxnSpPr>
          <p:spPr>
            <a:xfrm>
              <a:off x="184949" y="3594269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Прямая соединительная линия 55"/>
            <p:cNvCxnSpPr/>
            <p:nvPr/>
          </p:nvCxnSpPr>
          <p:spPr>
            <a:xfrm>
              <a:off x="2600221" y="3519221"/>
              <a:ext cx="108000" cy="10800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Прямая соединительная линия 56"/>
            <p:cNvCxnSpPr/>
            <p:nvPr/>
          </p:nvCxnSpPr>
          <p:spPr>
            <a:xfrm>
              <a:off x="2043143" y="2933495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Надпись 7"/>
            <p:cNvSpPr txBox="1"/>
            <p:nvPr/>
          </p:nvSpPr>
          <p:spPr>
            <a:xfrm>
              <a:off x="2492036" y="1741988"/>
              <a:ext cx="358775" cy="19621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9" name="Надпись 7"/>
            <p:cNvSpPr txBox="1"/>
            <p:nvPr/>
          </p:nvSpPr>
          <p:spPr>
            <a:xfrm>
              <a:off x="2303735" y="1124764"/>
              <a:ext cx="500380" cy="1949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0/4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0" name="Надпись 7"/>
            <p:cNvSpPr txBox="1"/>
            <p:nvPr/>
          </p:nvSpPr>
          <p:spPr>
            <a:xfrm>
              <a:off x="2491996" y="2513878"/>
              <a:ext cx="358775" cy="19558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1" name="Надпись 7"/>
            <p:cNvSpPr txBox="1"/>
            <p:nvPr/>
          </p:nvSpPr>
          <p:spPr>
            <a:xfrm>
              <a:off x="2894969" y="2158133"/>
              <a:ext cx="302260" cy="19558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2" name="Надпись 7"/>
            <p:cNvSpPr txBox="1"/>
            <p:nvPr/>
          </p:nvSpPr>
          <p:spPr>
            <a:xfrm>
              <a:off x="2447871" y="2156159"/>
              <a:ext cx="302260" cy="1949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3" name="Надпись 7"/>
            <p:cNvSpPr txBox="1"/>
            <p:nvPr/>
          </p:nvSpPr>
          <p:spPr>
            <a:xfrm>
              <a:off x="2834368" y="3433686"/>
              <a:ext cx="466090" cy="1949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0x5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64" name="Группа 63"/>
            <p:cNvGrpSpPr/>
            <p:nvPr/>
          </p:nvGrpSpPr>
          <p:grpSpPr>
            <a:xfrm>
              <a:off x="165877" y="2745006"/>
              <a:ext cx="198120" cy="149859"/>
              <a:chOff x="0" y="0"/>
              <a:chExt cx="198258" cy="150746"/>
            </a:xfrm>
          </p:grpSpPr>
          <p:sp>
            <p:nvSpPr>
              <p:cNvPr id="250" name="Блок-схема: подготовка 249"/>
              <p:cNvSpPr/>
              <p:nvPr/>
            </p:nvSpPr>
            <p:spPr>
              <a:xfrm>
                <a:off x="47" y="0"/>
                <a:ext cx="198208" cy="75144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51" name="Блок-схема: подготовка 250"/>
              <p:cNvSpPr/>
              <p:nvPr/>
            </p:nvSpPr>
            <p:spPr>
              <a:xfrm>
                <a:off x="47" y="75816"/>
                <a:ext cx="198120" cy="74930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52" name="Прямая соединительная линия 251"/>
              <p:cNvCxnSpPr/>
              <p:nvPr/>
            </p:nvCxnSpPr>
            <p:spPr>
              <a:xfrm>
                <a:off x="0" y="37572"/>
                <a:ext cx="198204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3" name="Прямая соединительная линия 252"/>
              <p:cNvCxnSpPr/>
              <p:nvPr/>
            </p:nvCxnSpPr>
            <p:spPr>
              <a:xfrm>
                <a:off x="138" y="114174"/>
                <a:ext cx="198120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65" name="Прямая соединительная линия 64"/>
            <p:cNvCxnSpPr/>
            <p:nvPr/>
          </p:nvCxnSpPr>
          <p:spPr>
            <a:xfrm>
              <a:off x="2037064" y="2604142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6" name="Надпись 7"/>
            <p:cNvSpPr txBox="1"/>
            <p:nvPr/>
          </p:nvSpPr>
          <p:spPr>
            <a:xfrm>
              <a:off x="2069905" y="2926144"/>
              <a:ext cx="409575" cy="1949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ru-RU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3</a:t>
              </a: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x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7" name="Надпись 7"/>
            <p:cNvSpPr txBox="1"/>
            <p:nvPr/>
          </p:nvSpPr>
          <p:spPr>
            <a:xfrm>
              <a:off x="2244214" y="3141592"/>
              <a:ext cx="500380" cy="194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0/6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8" name="Надпись 7"/>
            <p:cNvSpPr txBox="1"/>
            <p:nvPr/>
          </p:nvSpPr>
          <p:spPr>
            <a:xfrm>
              <a:off x="2121912" y="2502240"/>
              <a:ext cx="302260" cy="19367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9" name="Надпись 7"/>
            <p:cNvSpPr txBox="1"/>
            <p:nvPr/>
          </p:nvSpPr>
          <p:spPr>
            <a:xfrm>
              <a:off x="210490" y="3227052"/>
              <a:ext cx="409575" cy="19367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6x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70" name="Надпись 7"/>
            <p:cNvSpPr txBox="1"/>
            <p:nvPr/>
          </p:nvSpPr>
          <p:spPr>
            <a:xfrm>
              <a:off x="243559" y="1859902"/>
              <a:ext cx="302260" cy="19304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6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71" name="Надпись 7"/>
            <p:cNvSpPr txBox="1"/>
            <p:nvPr/>
          </p:nvSpPr>
          <p:spPr>
            <a:xfrm>
              <a:off x="990469" y="2782111"/>
              <a:ext cx="302260" cy="19304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6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72" name="Прямая соединительная линия 71"/>
            <p:cNvCxnSpPr/>
            <p:nvPr/>
          </p:nvCxnSpPr>
          <p:spPr>
            <a:xfrm>
              <a:off x="2042365" y="2899923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Прямая соединительная линия 72"/>
            <p:cNvCxnSpPr/>
            <p:nvPr/>
          </p:nvCxnSpPr>
          <p:spPr>
            <a:xfrm>
              <a:off x="3270883" y="1635923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Прямая соединительная линия 73"/>
            <p:cNvCxnSpPr>
              <a:endCxn id="254" idx="3"/>
            </p:cNvCxnSpPr>
            <p:nvPr/>
          </p:nvCxnSpPr>
          <p:spPr>
            <a:xfrm flipH="1" flipV="1">
              <a:off x="2937682" y="1406122"/>
              <a:ext cx="332472" cy="229721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5" name="Надпись 7"/>
            <p:cNvSpPr txBox="1"/>
            <p:nvPr/>
          </p:nvSpPr>
          <p:spPr>
            <a:xfrm>
              <a:off x="3241038" y="1414962"/>
              <a:ext cx="274320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76" name="Прямая соединительная линия 75"/>
            <p:cNvCxnSpPr/>
            <p:nvPr/>
          </p:nvCxnSpPr>
          <p:spPr>
            <a:xfrm>
              <a:off x="3271159" y="1850436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Прямая соединительная линия 76"/>
            <p:cNvCxnSpPr/>
            <p:nvPr/>
          </p:nvCxnSpPr>
          <p:spPr>
            <a:xfrm flipH="1">
              <a:off x="2840052" y="1850376"/>
              <a:ext cx="430102" cy="409043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8" name="Надпись 7"/>
            <p:cNvSpPr txBox="1"/>
            <p:nvPr/>
          </p:nvSpPr>
          <p:spPr>
            <a:xfrm>
              <a:off x="3241314" y="1630009"/>
              <a:ext cx="274320" cy="26543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79" name="Прямая соединительная линия 78"/>
            <p:cNvCxnSpPr/>
            <p:nvPr/>
          </p:nvCxnSpPr>
          <p:spPr>
            <a:xfrm>
              <a:off x="3892301" y="1994908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Прямая соединительная линия 79"/>
            <p:cNvCxnSpPr/>
            <p:nvPr/>
          </p:nvCxnSpPr>
          <p:spPr>
            <a:xfrm flipH="1">
              <a:off x="3498601" y="1994908"/>
              <a:ext cx="393065" cy="23622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Надпись 7"/>
            <p:cNvSpPr txBox="1"/>
            <p:nvPr/>
          </p:nvSpPr>
          <p:spPr>
            <a:xfrm>
              <a:off x="3862214" y="1774404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82" name="Прямая соединительная линия 81"/>
            <p:cNvCxnSpPr/>
            <p:nvPr/>
          </p:nvCxnSpPr>
          <p:spPr>
            <a:xfrm>
              <a:off x="3911546" y="2489060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Прямая соединительная линия 82"/>
            <p:cNvCxnSpPr/>
            <p:nvPr/>
          </p:nvCxnSpPr>
          <p:spPr>
            <a:xfrm flipH="1">
              <a:off x="3517846" y="2489060"/>
              <a:ext cx="393065" cy="23622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4" name="Надпись 7"/>
            <p:cNvSpPr txBox="1"/>
            <p:nvPr/>
          </p:nvSpPr>
          <p:spPr>
            <a:xfrm>
              <a:off x="3880646" y="2268715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85" name="Прямая соединительная линия 84"/>
            <p:cNvCxnSpPr/>
            <p:nvPr/>
          </p:nvCxnSpPr>
          <p:spPr>
            <a:xfrm>
              <a:off x="4280621" y="2918027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Прямая соединительная линия 85"/>
            <p:cNvCxnSpPr/>
            <p:nvPr/>
          </p:nvCxnSpPr>
          <p:spPr>
            <a:xfrm flipH="1">
              <a:off x="3886921" y="2918027"/>
              <a:ext cx="393065" cy="23622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7" name="Надпись 7"/>
            <p:cNvSpPr txBox="1"/>
            <p:nvPr/>
          </p:nvSpPr>
          <p:spPr>
            <a:xfrm>
              <a:off x="4250072" y="2697682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88" name="Прямая соединительная линия 87"/>
            <p:cNvCxnSpPr/>
            <p:nvPr/>
          </p:nvCxnSpPr>
          <p:spPr>
            <a:xfrm>
              <a:off x="3949536" y="3848976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Прямая соединительная линия 88"/>
            <p:cNvCxnSpPr/>
            <p:nvPr/>
          </p:nvCxnSpPr>
          <p:spPr>
            <a:xfrm flipH="1">
              <a:off x="3555836" y="3848976"/>
              <a:ext cx="393065" cy="23622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0" name="Надпись 7"/>
            <p:cNvSpPr txBox="1"/>
            <p:nvPr/>
          </p:nvSpPr>
          <p:spPr>
            <a:xfrm>
              <a:off x="3919033" y="3628631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6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91" name="Прямая соединительная линия 90"/>
            <p:cNvCxnSpPr/>
            <p:nvPr/>
          </p:nvCxnSpPr>
          <p:spPr>
            <a:xfrm>
              <a:off x="3182351" y="4544665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Прямая соединительная линия 91"/>
            <p:cNvCxnSpPr/>
            <p:nvPr/>
          </p:nvCxnSpPr>
          <p:spPr>
            <a:xfrm flipH="1" flipV="1">
              <a:off x="2834371" y="4224625"/>
              <a:ext cx="346710" cy="32004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3" name="Надпись 7"/>
            <p:cNvSpPr txBox="1"/>
            <p:nvPr/>
          </p:nvSpPr>
          <p:spPr>
            <a:xfrm>
              <a:off x="3151958" y="4324320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94" name="Прямая соединительная линия 93"/>
            <p:cNvCxnSpPr/>
            <p:nvPr/>
          </p:nvCxnSpPr>
          <p:spPr>
            <a:xfrm>
              <a:off x="1361005" y="1375089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Прямая соединительная линия 94"/>
            <p:cNvCxnSpPr/>
            <p:nvPr/>
          </p:nvCxnSpPr>
          <p:spPr>
            <a:xfrm flipV="1">
              <a:off x="1070184" y="1377857"/>
              <a:ext cx="290769" cy="333926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6" name="Надпись 7"/>
            <p:cNvSpPr txBox="1"/>
            <p:nvPr/>
          </p:nvSpPr>
          <p:spPr>
            <a:xfrm>
              <a:off x="1711136" y="3436612"/>
              <a:ext cx="35877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8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97" name="Прямая соединительная линия 96"/>
            <p:cNvCxnSpPr/>
            <p:nvPr/>
          </p:nvCxnSpPr>
          <p:spPr>
            <a:xfrm>
              <a:off x="1780873" y="3657388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Прямая соединительная линия 97"/>
            <p:cNvCxnSpPr>
              <a:endCxn id="265" idx="1"/>
            </p:cNvCxnSpPr>
            <p:nvPr/>
          </p:nvCxnSpPr>
          <p:spPr>
            <a:xfrm flipV="1">
              <a:off x="1998691" y="3425261"/>
              <a:ext cx="190402" cy="232127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9" name="Надпись 7"/>
            <p:cNvSpPr txBox="1"/>
            <p:nvPr/>
          </p:nvSpPr>
          <p:spPr>
            <a:xfrm>
              <a:off x="1269903" y="1154763"/>
              <a:ext cx="35877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00" name="Прямая соединительная линия 99"/>
            <p:cNvCxnSpPr/>
            <p:nvPr/>
          </p:nvCxnSpPr>
          <p:spPr>
            <a:xfrm>
              <a:off x="1142813" y="4178905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Прямая соединительная линия 100"/>
            <p:cNvCxnSpPr/>
            <p:nvPr/>
          </p:nvCxnSpPr>
          <p:spPr>
            <a:xfrm flipH="1" flipV="1">
              <a:off x="907823" y="3721454"/>
              <a:ext cx="240511" cy="457451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2" name="Надпись 7"/>
            <p:cNvSpPr txBox="1"/>
            <p:nvPr/>
          </p:nvSpPr>
          <p:spPr>
            <a:xfrm>
              <a:off x="1082446" y="3958560"/>
              <a:ext cx="35877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03" name="Прямая соединительная линия 102"/>
            <p:cNvCxnSpPr/>
            <p:nvPr/>
          </p:nvCxnSpPr>
          <p:spPr>
            <a:xfrm>
              <a:off x="475664" y="1375080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Прямая соединительная линия 103"/>
            <p:cNvCxnSpPr/>
            <p:nvPr/>
          </p:nvCxnSpPr>
          <p:spPr>
            <a:xfrm flipH="1">
              <a:off x="258555" y="1374493"/>
              <a:ext cx="217259" cy="271976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5" name="Надпись 7"/>
            <p:cNvSpPr txBox="1"/>
            <p:nvPr/>
          </p:nvSpPr>
          <p:spPr>
            <a:xfrm>
              <a:off x="375345" y="1154100"/>
              <a:ext cx="358775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2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06" name="Прямая соединительная линия 105"/>
            <p:cNvCxnSpPr/>
            <p:nvPr/>
          </p:nvCxnSpPr>
          <p:spPr>
            <a:xfrm>
              <a:off x="470847" y="4405203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Прямая соединительная линия 106"/>
            <p:cNvCxnSpPr/>
            <p:nvPr/>
          </p:nvCxnSpPr>
          <p:spPr>
            <a:xfrm>
              <a:off x="298075" y="4179286"/>
              <a:ext cx="172085" cy="22860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8" name="Надпись 7"/>
            <p:cNvSpPr txBox="1"/>
            <p:nvPr/>
          </p:nvSpPr>
          <p:spPr>
            <a:xfrm>
              <a:off x="404299" y="4179467"/>
              <a:ext cx="358775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09" name="Прямая соединительная линия 108"/>
            <p:cNvCxnSpPr/>
            <p:nvPr/>
          </p:nvCxnSpPr>
          <p:spPr>
            <a:xfrm>
              <a:off x="1809162" y="2112413"/>
              <a:ext cx="22288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Прямая соединительная линия 109"/>
            <p:cNvCxnSpPr/>
            <p:nvPr/>
          </p:nvCxnSpPr>
          <p:spPr>
            <a:xfrm>
              <a:off x="2026967" y="2112413"/>
              <a:ext cx="172085" cy="22860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1" name="Надпись 7"/>
            <p:cNvSpPr txBox="1"/>
            <p:nvPr/>
          </p:nvSpPr>
          <p:spPr>
            <a:xfrm>
              <a:off x="1738652" y="1883947"/>
              <a:ext cx="358775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6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12" name="Прямая соединительная линия 111"/>
            <p:cNvCxnSpPr/>
            <p:nvPr/>
          </p:nvCxnSpPr>
          <p:spPr>
            <a:xfrm>
              <a:off x="3027000" y="2680684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3" name="Надпись 7"/>
            <p:cNvSpPr txBox="1"/>
            <p:nvPr/>
          </p:nvSpPr>
          <p:spPr>
            <a:xfrm>
              <a:off x="2920669" y="2463046"/>
              <a:ext cx="358775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9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14" name="Прямая соединительная линия 113"/>
            <p:cNvCxnSpPr>
              <a:endCxn id="292" idx="5"/>
            </p:cNvCxnSpPr>
            <p:nvPr/>
          </p:nvCxnSpPr>
          <p:spPr>
            <a:xfrm flipH="1">
              <a:off x="2878877" y="2680684"/>
              <a:ext cx="148689" cy="31086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Прямая соединительная линия 114"/>
            <p:cNvCxnSpPr/>
            <p:nvPr/>
          </p:nvCxnSpPr>
          <p:spPr>
            <a:xfrm>
              <a:off x="2766595" y="1244858"/>
              <a:ext cx="142875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Прямая соединительная линия 115"/>
            <p:cNvCxnSpPr/>
            <p:nvPr/>
          </p:nvCxnSpPr>
          <p:spPr>
            <a:xfrm>
              <a:off x="2559931" y="3324333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7" name="Группа 116"/>
            <p:cNvGrpSpPr/>
            <p:nvPr/>
          </p:nvGrpSpPr>
          <p:grpSpPr>
            <a:xfrm>
              <a:off x="627590" y="1452147"/>
              <a:ext cx="431800" cy="431800"/>
              <a:chOff x="0" y="0"/>
              <a:chExt cx="432000" cy="432000"/>
            </a:xfrm>
          </p:grpSpPr>
          <p:sp>
            <p:nvSpPr>
              <p:cNvPr id="243" name="Прямоугольник 242"/>
              <p:cNvSpPr/>
              <p:nvPr/>
            </p:nvSpPr>
            <p:spPr>
              <a:xfrm>
                <a:off x="0" y="0"/>
                <a:ext cx="432000" cy="43200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44" name="Овал 243"/>
              <p:cNvSpPr/>
              <p:nvPr/>
            </p:nvSpPr>
            <p:spPr>
              <a:xfrm>
                <a:off x="68919" y="71563"/>
                <a:ext cx="288000" cy="28800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45" name="Прямая соединительная линия 244"/>
              <p:cNvCxnSpPr/>
              <p:nvPr/>
            </p:nvCxnSpPr>
            <p:spPr>
              <a:xfrm flipH="1">
                <a:off x="104951" y="146748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Прямая соединительная линия 245"/>
              <p:cNvCxnSpPr/>
              <p:nvPr/>
            </p:nvCxnSpPr>
            <p:spPr>
              <a:xfrm flipH="1">
                <a:off x="320952" y="146748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Прямая соединительная линия 246"/>
              <p:cNvCxnSpPr/>
              <p:nvPr/>
            </p:nvCxnSpPr>
            <p:spPr>
              <a:xfrm flipH="1">
                <a:off x="153263" y="146748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Прямая соединительная линия 247"/>
              <p:cNvCxnSpPr/>
              <p:nvPr/>
            </p:nvCxnSpPr>
            <p:spPr>
              <a:xfrm flipH="1">
                <a:off x="209854" y="151016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Прямая соединительная линия 248"/>
              <p:cNvCxnSpPr/>
              <p:nvPr/>
            </p:nvCxnSpPr>
            <p:spPr>
              <a:xfrm flipH="1">
                <a:off x="266446" y="151016"/>
                <a:ext cx="0" cy="14351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8" name="Группа 117"/>
            <p:cNvGrpSpPr/>
            <p:nvPr/>
          </p:nvGrpSpPr>
          <p:grpSpPr>
            <a:xfrm rot="16200000" flipH="1">
              <a:off x="154696" y="1567317"/>
              <a:ext cx="217170" cy="276861"/>
              <a:chOff x="29845" y="-29845"/>
              <a:chExt cx="217456" cy="276990"/>
            </a:xfrm>
          </p:grpSpPr>
          <p:sp>
            <p:nvSpPr>
              <p:cNvPr id="237" name="Прямоугольник 236"/>
              <p:cNvSpPr/>
              <p:nvPr/>
            </p:nvSpPr>
            <p:spPr>
              <a:xfrm rot="5400000">
                <a:off x="68127" y="-29354"/>
                <a:ext cx="70682" cy="69699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38" name="Равнобедренный треугольник 237"/>
              <p:cNvSpPr/>
              <p:nvPr/>
            </p:nvSpPr>
            <p:spPr>
              <a:xfrm>
                <a:off x="29845" y="103945"/>
                <a:ext cx="141995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39" name="Равнобедренный треугольник 238"/>
              <p:cNvSpPr/>
              <p:nvPr/>
            </p:nvSpPr>
            <p:spPr>
              <a:xfrm rot="16200000">
                <a:off x="105019" y="32347"/>
                <a:ext cx="141364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40" name="Прямая соединительная линия 239"/>
              <p:cNvCxnSpPr/>
              <p:nvPr/>
            </p:nvCxnSpPr>
            <p:spPr>
              <a:xfrm rot="5400000" flipV="1">
                <a:off x="43145" y="56301"/>
                <a:ext cx="95294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1" name="Прямая соединительная линия 240"/>
              <p:cNvCxnSpPr/>
              <p:nvPr/>
            </p:nvCxnSpPr>
            <p:spPr>
              <a:xfrm rot="5400000">
                <a:off x="66905" y="56614"/>
                <a:ext cx="94663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2" name="Прямая соединительная линия 241"/>
              <p:cNvCxnSpPr/>
              <p:nvPr/>
            </p:nvCxnSpPr>
            <p:spPr>
              <a:xfrm rot="5400000" flipV="1">
                <a:off x="100298" y="-18607"/>
                <a:ext cx="0" cy="60828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19" name="Прямая соединительная линия 118"/>
            <p:cNvCxnSpPr>
              <a:stCxn id="239" idx="3"/>
              <a:endCxn id="289" idx="0"/>
            </p:cNvCxnSpPr>
            <p:nvPr/>
          </p:nvCxnSpPr>
          <p:spPr>
            <a:xfrm>
              <a:off x="258553" y="1814333"/>
              <a:ext cx="0" cy="1933334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Прямая соединительная линия 119"/>
            <p:cNvCxnSpPr>
              <a:stCxn id="238" idx="3"/>
            </p:cNvCxnSpPr>
            <p:nvPr/>
          </p:nvCxnSpPr>
          <p:spPr>
            <a:xfrm>
              <a:off x="401676" y="1668067"/>
              <a:ext cx="224480" cy="217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21" name="Группа 120"/>
            <p:cNvGrpSpPr/>
            <p:nvPr/>
          </p:nvGrpSpPr>
          <p:grpSpPr>
            <a:xfrm>
              <a:off x="1339625" y="2175762"/>
              <a:ext cx="359410" cy="359410"/>
              <a:chOff x="0" y="0"/>
              <a:chExt cx="360000" cy="360000"/>
            </a:xfrm>
          </p:grpSpPr>
          <p:sp>
            <p:nvSpPr>
              <p:cNvPr id="232" name="Овал 231"/>
              <p:cNvSpPr/>
              <p:nvPr/>
            </p:nvSpPr>
            <p:spPr>
              <a:xfrm>
                <a:off x="0" y="0"/>
                <a:ext cx="360000" cy="36000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33" name="Прямая соединительная линия 232"/>
              <p:cNvCxnSpPr/>
              <p:nvPr/>
            </p:nvCxnSpPr>
            <p:spPr>
              <a:xfrm>
                <a:off x="82290" y="108858"/>
                <a:ext cx="201100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Прямая соединительная линия 233"/>
              <p:cNvCxnSpPr/>
              <p:nvPr/>
            </p:nvCxnSpPr>
            <p:spPr>
              <a:xfrm>
                <a:off x="80937" y="111579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Прямая соединительная линия 234"/>
              <p:cNvCxnSpPr/>
              <p:nvPr/>
            </p:nvCxnSpPr>
            <p:spPr>
              <a:xfrm flipV="1">
                <a:off x="280582" y="105865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6" name="Овал 235"/>
              <p:cNvSpPr/>
              <p:nvPr/>
            </p:nvSpPr>
            <p:spPr>
              <a:xfrm>
                <a:off x="162818" y="211143"/>
                <a:ext cx="36000" cy="36000"/>
              </a:xfrm>
              <a:prstGeom prst="ellipse">
                <a:avLst/>
              </a:prstGeom>
              <a:ln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</p:grpSp>
        <p:cxnSp>
          <p:nvCxnSpPr>
            <p:cNvPr id="122" name="Прямая соединительная линия 121"/>
            <p:cNvCxnSpPr/>
            <p:nvPr/>
          </p:nvCxnSpPr>
          <p:spPr>
            <a:xfrm>
              <a:off x="832675" y="2361514"/>
              <a:ext cx="50680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3" name="Овал 122"/>
            <p:cNvSpPr/>
            <p:nvPr/>
          </p:nvSpPr>
          <p:spPr>
            <a:xfrm>
              <a:off x="816407" y="2338070"/>
              <a:ext cx="35560" cy="35560"/>
            </a:xfrm>
            <a:prstGeom prst="ellipse">
              <a:avLst/>
            </a:prstGeom>
            <a:ln w="6350"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cxnSp>
          <p:nvCxnSpPr>
            <p:cNvPr id="124" name="Прямая соединительная линия 123"/>
            <p:cNvCxnSpPr/>
            <p:nvPr/>
          </p:nvCxnSpPr>
          <p:spPr>
            <a:xfrm>
              <a:off x="967537" y="2289175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Прямая соединительная линия 124"/>
            <p:cNvCxnSpPr/>
            <p:nvPr/>
          </p:nvCxnSpPr>
          <p:spPr>
            <a:xfrm>
              <a:off x="761797" y="2283460"/>
              <a:ext cx="142875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Прямая соединительная линия 125"/>
            <p:cNvCxnSpPr/>
            <p:nvPr/>
          </p:nvCxnSpPr>
          <p:spPr>
            <a:xfrm>
              <a:off x="761797" y="2432685"/>
              <a:ext cx="142875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7" name="Надпись 7"/>
            <p:cNvSpPr txBox="1"/>
            <p:nvPr/>
          </p:nvSpPr>
          <p:spPr>
            <a:xfrm>
              <a:off x="444650" y="2249058"/>
              <a:ext cx="408940" cy="19367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6x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28" name="Прямая соединительная линия 127"/>
            <p:cNvCxnSpPr/>
            <p:nvPr/>
          </p:nvCxnSpPr>
          <p:spPr>
            <a:xfrm>
              <a:off x="765129" y="2231128"/>
              <a:ext cx="14224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9" name="Надпись 7"/>
            <p:cNvSpPr txBox="1"/>
            <p:nvPr/>
          </p:nvSpPr>
          <p:spPr>
            <a:xfrm>
              <a:off x="759454" y="2025058"/>
              <a:ext cx="443865" cy="19367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0/16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30" name="Прямая соединительная линия 129"/>
            <p:cNvCxnSpPr/>
            <p:nvPr/>
          </p:nvCxnSpPr>
          <p:spPr>
            <a:xfrm>
              <a:off x="1055779" y="2639014"/>
              <a:ext cx="22161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Надпись 7"/>
            <p:cNvSpPr txBox="1"/>
            <p:nvPr/>
          </p:nvSpPr>
          <p:spPr>
            <a:xfrm>
              <a:off x="995232" y="2418669"/>
              <a:ext cx="35877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32" name="Прямая соединительная линия 131"/>
            <p:cNvCxnSpPr>
              <a:stCxn id="260" idx="3"/>
            </p:cNvCxnSpPr>
            <p:nvPr/>
          </p:nvCxnSpPr>
          <p:spPr>
            <a:xfrm flipV="1">
              <a:off x="837275" y="2641316"/>
              <a:ext cx="218268" cy="237191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3" name="Прямая соединительная линия 132"/>
            <p:cNvCxnSpPr/>
            <p:nvPr/>
          </p:nvCxnSpPr>
          <p:spPr>
            <a:xfrm>
              <a:off x="1811368" y="1835551"/>
              <a:ext cx="22161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4" name="Прямая соединительная линия 133"/>
            <p:cNvCxnSpPr/>
            <p:nvPr/>
          </p:nvCxnSpPr>
          <p:spPr>
            <a:xfrm flipV="1">
              <a:off x="1520538" y="1838091"/>
              <a:ext cx="290195" cy="33337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5" name="Надпись 7"/>
            <p:cNvSpPr txBox="1"/>
            <p:nvPr/>
          </p:nvSpPr>
          <p:spPr>
            <a:xfrm>
              <a:off x="1720175" y="1615206"/>
              <a:ext cx="35877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36" name="Прямая соединительная линия 135"/>
            <p:cNvCxnSpPr/>
            <p:nvPr/>
          </p:nvCxnSpPr>
          <p:spPr>
            <a:xfrm>
              <a:off x="1629451" y="2671252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Прямая соединительная линия 136"/>
            <p:cNvCxnSpPr>
              <a:endCxn id="277" idx="1"/>
            </p:cNvCxnSpPr>
            <p:nvPr/>
          </p:nvCxnSpPr>
          <p:spPr>
            <a:xfrm>
              <a:off x="1846840" y="2671252"/>
              <a:ext cx="167827" cy="12657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8" name="Надпись 7"/>
            <p:cNvSpPr txBox="1"/>
            <p:nvPr/>
          </p:nvSpPr>
          <p:spPr>
            <a:xfrm>
              <a:off x="1570181" y="2429215"/>
              <a:ext cx="358775" cy="26670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39" name="Прямая соединительная линия 138"/>
            <p:cNvCxnSpPr/>
            <p:nvPr/>
          </p:nvCxnSpPr>
          <p:spPr>
            <a:xfrm>
              <a:off x="2976527" y="3153840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0" name="Надпись 7"/>
            <p:cNvSpPr txBox="1"/>
            <p:nvPr/>
          </p:nvSpPr>
          <p:spPr>
            <a:xfrm>
              <a:off x="2918414" y="2937496"/>
              <a:ext cx="342265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20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41" name="Прямая соединительная линия 140"/>
            <p:cNvCxnSpPr>
              <a:stCxn id="29" idx="1"/>
            </p:cNvCxnSpPr>
            <p:nvPr/>
          </p:nvCxnSpPr>
          <p:spPr>
            <a:xfrm flipH="1" flipV="1">
              <a:off x="3196526" y="3154247"/>
              <a:ext cx="194351" cy="221159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42" name="Группа 141"/>
            <p:cNvGrpSpPr/>
            <p:nvPr/>
          </p:nvGrpSpPr>
          <p:grpSpPr>
            <a:xfrm>
              <a:off x="2623627" y="3794700"/>
              <a:ext cx="431165" cy="431800"/>
              <a:chOff x="2595658" y="2640600"/>
              <a:chExt cx="431165" cy="431800"/>
            </a:xfrm>
          </p:grpSpPr>
          <p:sp>
            <p:nvSpPr>
              <p:cNvPr id="224" name="Прямоугольник 223"/>
              <p:cNvSpPr/>
              <p:nvPr/>
            </p:nvSpPr>
            <p:spPr>
              <a:xfrm>
                <a:off x="2595658" y="2640600"/>
                <a:ext cx="431165" cy="43180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25" name="Прямая соединительная линия 224"/>
              <p:cNvCxnSpPr/>
              <p:nvPr/>
            </p:nvCxnSpPr>
            <p:spPr>
              <a:xfrm flipV="1">
                <a:off x="2665850" y="2721347"/>
                <a:ext cx="288000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Прямая соединительная линия 225"/>
              <p:cNvCxnSpPr/>
              <p:nvPr/>
            </p:nvCxnSpPr>
            <p:spPr>
              <a:xfrm>
                <a:off x="2660872" y="2715390"/>
                <a:ext cx="0" cy="252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Прямая соединительная линия 226"/>
              <p:cNvCxnSpPr/>
              <p:nvPr/>
            </p:nvCxnSpPr>
            <p:spPr>
              <a:xfrm flipV="1">
                <a:off x="2953679" y="2715389"/>
                <a:ext cx="0" cy="252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8" name="Прямая со стрелкой 227"/>
              <p:cNvCxnSpPr/>
              <p:nvPr/>
            </p:nvCxnSpPr>
            <p:spPr>
              <a:xfrm>
                <a:off x="2825139" y="2834219"/>
                <a:ext cx="99918" cy="109537"/>
              </a:xfrm>
              <a:prstGeom prst="straightConnector1">
                <a:avLst/>
              </a:prstGeom>
              <a:ln w="952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9" name="Прямая со стрелкой 228"/>
              <p:cNvCxnSpPr/>
              <p:nvPr/>
            </p:nvCxnSpPr>
            <p:spPr>
              <a:xfrm flipH="1">
                <a:off x="2711939" y="2834219"/>
                <a:ext cx="99695" cy="109220"/>
              </a:xfrm>
              <a:prstGeom prst="straightConnector1">
                <a:avLst/>
              </a:prstGeom>
              <a:ln w="952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0" name="Прямая соединительная линия 229"/>
              <p:cNvCxnSpPr/>
              <p:nvPr/>
            </p:nvCxnSpPr>
            <p:spPr>
              <a:xfrm flipV="1">
                <a:off x="2815993" y="2765042"/>
                <a:ext cx="0" cy="7200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1" name="Овал 230"/>
              <p:cNvSpPr/>
              <p:nvPr/>
            </p:nvSpPr>
            <p:spPr>
              <a:xfrm>
                <a:off x="2802070" y="2931830"/>
                <a:ext cx="35560" cy="35560"/>
              </a:xfrm>
              <a:prstGeom prst="ellipse">
                <a:avLst/>
              </a:prstGeom>
              <a:ln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</p:grpSp>
        <p:cxnSp>
          <p:nvCxnSpPr>
            <p:cNvPr id="143" name="Прямая соединительная линия 142"/>
            <p:cNvCxnSpPr/>
            <p:nvPr/>
          </p:nvCxnSpPr>
          <p:spPr>
            <a:xfrm flipV="1">
              <a:off x="2407741" y="3387622"/>
              <a:ext cx="431800" cy="43180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44" name="Группа 143"/>
            <p:cNvGrpSpPr/>
            <p:nvPr/>
          </p:nvGrpSpPr>
          <p:grpSpPr>
            <a:xfrm>
              <a:off x="2026107" y="3792825"/>
              <a:ext cx="430530" cy="431800"/>
              <a:chOff x="0" y="0"/>
              <a:chExt cx="431165" cy="431800"/>
            </a:xfrm>
          </p:grpSpPr>
          <p:sp>
            <p:nvSpPr>
              <p:cNvPr id="216" name="Прямоугольник 215"/>
              <p:cNvSpPr/>
              <p:nvPr/>
            </p:nvSpPr>
            <p:spPr>
              <a:xfrm>
                <a:off x="0" y="0"/>
                <a:ext cx="431165" cy="431800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17" name="Прямая соединительная линия 216"/>
              <p:cNvCxnSpPr/>
              <p:nvPr/>
            </p:nvCxnSpPr>
            <p:spPr>
              <a:xfrm flipV="1">
                <a:off x="70192" y="80747"/>
                <a:ext cx="288000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Прямая соединительная линия 217"/>
              <p:cNvCxnSpPr/>
              <p:nvPr/>
            </p:nvCxnSpPr>
            <p:spPr>
              <a:xfrm>
                <a:off x="65214" y="74790"/>
                <a:ext cx="0" cy="252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Прямая соединительная линия 218"/>
              <p:cNvCxnSpPr/>
              <p:nvPr/>
            </p:nvCxnSpPr>
            <p:spPr>
              <a:xfrm flipV="1">
                <a:off x="358021" y="74789"/>
                <a:ext cx="0" cy="252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0" name="Овал 219"/>
              <p:cNvSpPr/>
              <p:nvPr/>
            </p:nvSpPr>
            <p:spPr>
              <a:xfrm>
                <a:off x="198269" y="281017"/>
                <a:ext cx="36000" cy="36000"/>
              </a:xfrm>
              <a:prstGeom prst="ellipse">
                <a:avLst/>
              </a:prstGeom>
              <a:ln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21" name="Прямая соединительная линия 220"/>
              <p:cNvCxnSpPr/>
              <p:nvPr/>
            </p:nvCxnSpPr>
            <p:spPr>
              <a:xfrm>
                <a:off x="108058" y="130177"/>
                <a:ext cx="20981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2" name="Прямая соединительная линия 221"/>
              <p:cNvCxnSpPr/>
              <p:nvPr/>
            </p:nvCxnSpPr>
            <p:spPr>
              <a:xfrm>
                <a:off x="111107" y="190938"/>
                <a:ext cx="20955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3" name="Прямая соединительная линия 222"/>
              <p:cNvCxnSpPr/>
              <p:nvPr/>
            </p:nvCxnSpPr>
            <p:spPr>
              <a:xfrm>
                <a:off x="108398" y="250105"/>
                <a:ext cx="20955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45" name="Прямая соединительная линия 144"/>
            <p:cNvCxnSpPr/>
            <p:nvPr/>
          </p:nvCxnSpPr>
          <p:spPr>
            <a:xfrm>
              <a:off x="2592443" y="4544665"/>
              <a:ext cx="22161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6" name="Прямая соединительная линия 145"/>
            <p:cNvCxnSpPr/>
            <p:nvPr/>
          </p:nvCxnSpPr>
          <p:spPr>
            <a:xfrm flipH="1" flipV="1">
              <a:off x="2244463" y="4224625"/>
              <a:ext cx="346075" cy="32004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47" name="Надпись 7"/>
            <p:cNvSpPr txBox="1"/>
            <p:nvPr/>
          </p:nvSpPr>
          <p:spPr>
            <a:xfrm>
              <a:off x="2561383" y="4324320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8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48" name="Надпись 7"/>
            <p:cNvSpPr txBox="1"/>
            <p:nvPr/>
          </p:nvSpPr>
          <p:spPr>
            <a:xfrm>
              <a:off x="1183451" y="3246928"/>
              <a:ext cx="274320" cy="26606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9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49" name="Прямая соединительная линия 148"/>
            <p:cNvCxnSpPr/>
            <p:nvPr/>
          </p:nvCxnSpPr>
          <p:spPr>
            <a:xfrm>
              <a:off x="1209004" y="3467908"/>
              <a:ext cx="221615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Прямая соединительная линия 149"/>
            <p:cNvCxnSpPr/>
            <p:nvPr/>
          </p:nvCxnSpPr>
          <p:spPr>
            <a:xfrm flipV="1">
              <a:off x="1426809" y="3235498"/>
              <a:ext cx="189865" cy="23177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1" name="Прямая соединительная линия 150"/>
            <p:cNvCxnSpPr/>
            <p:nvPr/>
          </p:nvCxnSpPr>
          <p:spPr>
            <a:xfrm flipV="1">
              <a:off x="2424172" y="1002764"/>
              <a:ext cx="781219" cy="3319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52" name="Группа 151"/>
            <p:cNvGrpSpPr/>
            <p:nvPr/>
          </p:nvGrpSpPr>
          <p:grpSpPr>
            <a:xfrm flipH="1">
              <a:off x="2407461" y="501412"/>
              <a:ext cx="502009" cy="302809"/>
              <a:chOff x="2759280" y="604282"/>
              <a:chExt cx="502009" cy="302809"/>
            </a:xfrm>
          </p:grpSpPr>
          <p:sp>
            <p:nvSpPr>
              <p:cNvPr id="203" name="Равнобедренный треугольник 202"/>
              <p:cNvSpPr/>
              <p:nvPr/>
            </p:nvSpPr>
            <p:spPr>
              <a:xfrm flipH="1">
                <a:off x="2759280" y="754452"/>
                <a:ext cx="142875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04" name="Равнобедренный треугольник 203"/>
              <p:cNvSpPr/>
              <p:nvPr/>
            </p:nvSpPr>
            <p:spPr>
              <a:xfrm rot="10800000" flipH="1">
                <a:off x="2759915" y="604282"/>
                <a:ext cx="142240" cy="143200"/>
              </a:xfrm>
              <a:prstGeom prst="triangl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05" name="Прямая со стрелкой 204"/>
              <p:cNvCxnSpPr/>
              <p:nvPr/>
            </p:nvCxnSpPr>
            <p:spPr>
              <a:xfrm flipV="1">
                <a:off x="3026106" y="785548"/>
                <a:ext cx="0" cy="121543"/>
              </a:xfrm>
              <a:prstGeom prst="straightConnector1">
                <a:avLst/>
              </a:prstGeom>
              <a:ln w="9525">
                <a:tailEnd type="triangle" w="med" len="sm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6" name="Прямая соединительная линия 205"/>
              <p:cNvCxnSpPr/>
              <p:nvPr/>
            </p:nvCxnSpPr>
            <p:spPr>
              <a:xfrm>
                <a:off x="2829166" y="745785"/>
                <a:ext cx="7200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7" name="Прямая соединительная линия 206"/>
              <p:cNvCxnSpPr/>
              <p:nvPr/>
            </p:nvCxnSpPr>
            <p:spPr>
              <a:xfrm>
                <a:off x="2902155" y="742650"/>
                <a:ext cx="46785" cy="4983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8" name="Прямая соединительная линия 207"/>
              <p:cNvCxnSpPr/>
              <p:nvPr/>
            </p:nvCxnSpPr>
            <p:spPr>
              <a:xfrm flipV="1">
                <a:off x="2950156" y="693405"/>
                <a:ext cx="36884" cy="92352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9" name="Прямая соединительная линия 208"/>
              <p:cNvCxnSpPr/>
              <p:nvPr/>
            </p:nvCxnSpPr>
            <p:spPr>
              <a:xfrm>
                <a:off x="2987040" y="697896"/>
                <a:ext cx="38395" cy="94567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0" name="Прямая соединительная линия 209"/>
              <p:cNvCxnSpPr/>
              <p:nvPr/>
            </p:nvCxnSpPr>
            <p:spPr>
              <a:xfrm flipV="1">
                <a:off x="3021330" y="693390"/>
                <a:ext cx="49530" cy="9523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1" name="Прямая соединительная линия 210"/>
              <p:cNvCxnSpPr/>
              <p:nvPr/>
            </p:nvCxnSpPr>
            <p:spPr>
              <a:xfrm flipH="1" flipV="1">
                <a:off x="3070861" y="697867"/>
                <a:ext cx="26669" cy="64133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2" name="Прямая соединительная линия 211"/>
              <p:cNvCxnSpPr/>
              <p:nvPr/>
            </p:nvCxnSpPr>
            <p:spPr>
              <a:xfrm>
                <a:off x="3101453" y="762004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3" name="Прямая соединительная линия 212"/>
              <p:cNvCxnSpPr/>
              <p:nvPr/>
            </p:nvCxnSpPr>
            <p:spPr>
              <a:xfrm>
                <a:off x="3027566" y="897914"/>
                <a:ext cx="19648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4" name="Овал 213"/>
              <p:cNvSpPr/>
              <p:nvPr/>
            </p:nvSpPr>
            <p:spPr>
              <a:xfrm>
                <a:off x="3177575" y="723900"/>
                <a:ext cx="83714" cy="88336"/>
              </a:xfrm>
              <a:prstGeom prst="ellipse">
                <a:avLst/>
              </a:prstGeom>
              <a:noFill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215" name="Прямая соединительная линия 214"/>
              <p:cNvCxnSpPr/>
              <p:nvPr/>
            </p:nvCxnSpPr>
            <p:spPr>
              <a:xfrm flipH="1" flipV="1">
                <a:off x="3217702" y="815372"/>
                <a:ext cx="0" cy="91714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53" name="Прямая соединительная линия 152"/>
            <p:cNvCxnSpPr/>
            <p:nvPr/>
          </p:nvCxnSpPr>
          <p:spPr>
            <a:xfrm>
              <a:off x="2839978" y="138772"/>
              <a:ext cx="0" cy="36264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4" name="Прямая соединительная линия 153"/>
            <p:cNvCxnSpPr/>
            <p:nvPr/>
          </p:nvCxnSpPr>
          <p:spPr>
            <a:xfrm>
              <a:off x="1100115" y="138775"/>
              <a:ext cx="1744189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55" name="Группа 154"/>
            <p:cNvGrpSpPr/>
            <p:nvPr/>
          </p:nvGrpSpPr>
          <p:grpSpPr>
            <a:xfrm>
              <a:off x="3198777" y="823890"/>
              <a:ext cx="359410" cy="358775"/>
              <a:chOff x="0" y="0"/>
              <a:chExt cx="360000" cy="360000"/>
            </a:xfrm>
          </p:grpSpPr>
          <p:sp>
            <p:nvSpPr>
              <p:cNvPr id="198" name="Овал 197"/>
              <p:cNvSpPr/>
              <p:nvPr/>
            </p:nvSpPr>
            <p:spPr>
              <a:xfrm>
                <a:off x="0" y="0"/>
                <a:ext cx="360000" cy="36000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199" name="Прямая соединительная линия 198"/>
              <p:cNvCxnSpPr/>
              <p:nvPr/>
            </p:nvCxnSpPr>
            <p:spPr>
              <a:xfrm>
                <a:off x="82290" y="108858"/>
                <a:ext cx="201100" cy="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Прямая соединительная линия 199"/>
              <p:cNvCxnSpPr/>
              <p:nvPr/>
            </p:nvCxnSpPr>
            <p:spPr>
              <a:xfrm>
                <a:off x="80937" y="111579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Прямая соединительная линия 200"/>
              <p:cNvCxnSpPr/>
              <p:nvPr/>
            </p:nvCxnSpPr>
            <p:spPr>
              <a:xfrm flipV="1">
                <a:off x="280582" y="105865"/>
                <a:ext cx="0" cy="144000"/>
              </a:xfrm>
              <a:prstGeom prst="line">
                <a:avLst/>
              </a:prstGeom>
              <a:ln w="95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2" name="Овал 201"/>
              <p:cNvSpPr/>
              <p:nvPr/>
            </p:nvSpPr>
            <p:spPr>
              <a:xfrm>
                <a:off x="162818" y="211143"/>
                <a:ext cx="36000" cy="36001"/>
              </a:xfrm>
              <a:prstGeom prst="ellipse">
                <a:avLst/>
              </a:prstGeom>
              <a:ln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</p:grpSp>
        <p:cxnSp>
          <p:nvCxnSpPr>
            <p:cNvPr id="156" name="Прямая соединительная линия 155"/>
            <p:cNvCxnSpPr/>
            <p:nvPr/>
          </p:nvCxnSpPr>
          <p:spPr>
            <a:xfrm>
              <a:off x="2763652" y="925594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7" name="Прямая соединительная линия 156"/>
            <p:cNvCxnSpPr/>
            <p:nvPr/>
          </p:nvCxnSpPr>
          <p:spPr>
            <a:xfrm>
              <a:off x="2761466" y="1081632"/>
              <a:ext cx="143510" cy="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8" name="Прямая соединительная линия 157"/>
            <p:cNvCxnSpPr/>
            <p:nvPr/>
          </p:nvCxnSpPr>
          <p:spPr>
            <a:xfrm>
              <a:off x="2996698" y="926682"/>
              <a:ext cx="0" cy="143510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9" name="Скругленный прямоугольник 158"/>
            <p:cNvSpPr/>
            <p:nvPr/>
          </p:nvSpPr>
          <p:spPr>
            <a:xfrm>
              <a:off x="814473" y="621749"/>
              <a:ext cx="562891" cy="487689"/>
            </a:xfrm>
            <a:prstGeom prst="roundRect">
              <a:avLst/>
            </a:prstGeom>
            <a:noFill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160" name="Скругленный прямоугольник 159"/>
            <p:cNvSpPr/>
            <p:nvPr/>
          </p:nvSpPr>
          <p:spPr>
            <a:xfrm>
              <a:off x="837274" y="644608"/>
              <a:ext cx="513826" cy="438430"/>
            </a:xfrm>
            <a:prstGeom prst="roundRect">
              <a:avLst/>
            </a:prstGeom>
            <a:noFill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161" name="Прямоугольник 160"/>
            <p:cNvSpPr/>
            <p:nvPr/>
          </p:nvSpPr>
          <p:spPr>
            <a:xfrm>
              <a:off x="1036320" y="556260"/>
              <a:ext cx="131891" cy="15622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cxnSp>
          <p:nvCxnSpPr>
            <p:cNvPr id="162" name="Прямая соединительная линия 161"/>
            <p:cNvCxnSpPr/>
            <p:nvPr/>
          </p:nvCxnSpPr>
          <p:spPr>
            <a:xfrm>
              <a:off x="1099524" y="134481"/>
              <a:ext cx="0" cy="871547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3" name="Прямая соединительная линия 162"/>
            <p:cNvCxnSpPr/>
            <p:nvPr/>
          </p:nvCxnSpPr>
          <p:spPr>
            <a:xfrm flipV="1">
              <a:off x="842296" y="804180"/>
              <a:ext cx="504000" cy="2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4" name="Прямая соединительная линия 163"/>
            <p:cNvCxnSpPr/>
            <p:nvPr/>
          </p:nvCxnSpPr>
          <p:spPr>
            <a:xfrm flipV="1">
              <a:off x="841157" y="873420"/>
              <a:ext cx="503555" cy="0"/>
            </a:xfrm>
            <a:prstGeom prst="line">
              <a:avLst/>
            </a:prstGeom>
            <a:ln w="635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5" name="Прямая соединительная линия 164"/>
            <p:cNvCxnSpPr/>
            <p:nvPr/>
          </p:nvCxnSpPr>
          <p:spPr>
            <a:xfrm flipV="1">
              <a:off x="850452" y="957875"/>
              <a:ext cx="503555" cy="0"/>
            </a:xfrm>
            <a:prstGeom prst="line">
              <a:avLst/>
            </a:prstGeom>
            <a:ln w="635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6" name="Прямая соединительная линия 165"/>
            <p:cNvCxnSpPr/>
            <p:nvPr/>
          </p:nvCxnSpPr>
          <p:spPr>
            <a:xfrm flipV="1">
              <a:off x="853545" y="1030265"/>
              <a:ext cx="503555" cy="0"/>
            </a:xfrm>
            <a:prstGeom prst="line">
              <a:avLst/>
            </a:prstGeom>
            <a:ln w="635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7" name="Надпись 7"/>
            <p:cNvSpPr txBox="1"/>
            <p:nvPr/>
          </p:nvSpPr>
          <p:spPr>
            <a:xfrm>
              <a:off x="2804750" y="1005982"/>
              <a:ext cx="409575" cy="19304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0x</a:t>
              </a:r>
              <a:r>
                <a:rPr lang="ru-RU" sz="8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68" name="Прямая соединительная линия 167"/>
            <p:cNvCxnSpPr/>
            <p:nvPr/>
          </p:nvCxnSpPr>
          <p:spPr>
            <a:xfrm>
              <a:off x="3842856" y="593485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Прямая соединительная линия 168"/>
            <p:cNvCxnSpPr/>
            <p:nvPr/>
          </p:nvCxnSpPr>
          <p:spPr>
            <a:xfrm flipV="1">
              <a:off x="3552026" y="596025"/>
              <a:ext cx="290195" cy="33337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0" name="Надпись 7"/>
            <p:cNvSpPr txBox="1"/>
            <p:nvPr/>
          </p:nvSpPr>
          <p:spPr>
            <a:xfrm>
              <a:off x="3789516" y="363220"/>
              <a:ext cx="358775" cy="26543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1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71" name="Прямая соединительная линия 170"/>
            <p:cNvCxnSpPr/>
            <p:nvPr/>
          </p:nvCxnSpPr>
          <p:spPr>
            <a:xfrm>
              <a:off x="3168434" y="381295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Прямая соединительная линия 171"/>
            <p:cNvCxnSpPr/>
            <p:nvPr/>
          </p:nvCxnSpPr>
          <p:spPr>
            <a:xfrm flipV="1">
              <a:off x="2877604" y="383835"/>
              <a:ext cx="290195" cy="333375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Прямая соединительная линия 172"/>
            <p:cNvCxnSpPr/>
            <p:nvPr/>
          </p:nvCxnSpPr>
          <p:spPr>
            <a:xfrm>
              <a:off x="470830" y="400345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Прямая соединительная линия 173"/>
            <p:cNvCxnSpPr/>
            <p:nvPr/>
          </p:nvCxnSpPr>
          <p:spPr>
            <a:xfrm flipH="1" flipV="1">
              <a:off x="696477" y="395871"/>
              <a:ext cx="187443" cy="232779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5" name="Надпись 7"/>
            <p:cNvSpPr txBox="1"/>
            <p:nvPr/>
          </p:nvSpPr>
          <p:spPr>
            <a:xfrm>
              <a:off x="379390" y="179984"/>
              <a:ext cx="358775" cy="26543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6" name="Надпись 7"/>
            <p:cNvSpPr txBox="1"/>
            <p:nvPr/>
          </p:nvSpPr>
          <p:spPr>
            <a:xfrm>
              <a:off x="3106080" y="145698"/>
              <a:ext cx="358775" cy="2647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7" name="Прямоугольник 176"/>
            <p:cNvSpPr/>
            <p:nvPr/>
          </p:nvSpPr>
          <p:spPr>
            <a:xfrm>
              <a:off x="1834410" y="426337"/>
              <a:ext cx="1845629" cy="3909848"/>
            </a:xfrm>
            <a:prstGeom prst="rect">
              <a:avLst/>
            </a:prstGeom>
            <a:noFill/>
            <a:ln>
              <a:prstDash val="sysDash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grpSp>
          <p:nvGrpSpPr>
            <p:cNvPr id="178" name="Группа 177"/>
            <p:cNvGrpSpPr/>
            <p:nvPr/>
          </p:nvGrpSpPr>
          <p:grpSpPr>
            <a:xfrm rot="5400000">
              <a:off x="1823027" y="67805"/>
              <a:ext cx="198120" cy="150495"/>
              <a:chOff x="0" y="0"/>
              <a:chExt cx="198258" cy="150746"/>
            </a:xfrm>
          </p:grpSpPr>
          <p:sp>
            <p:nvSpPr>
              <p:cNvPr id="194" name="Блок-схема: подготовка 193"/>
              <p:cNvSpPr/>
              <p:nvPr/>
            </p:nvSpPr>
            <p:spPr>
              <a:xfrm>
                <a:off x="47" y="0"/>
                <a:ext cx="198208" cy="75144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95" name="Блок-схема: подготовка 194"/>
              <p:cNvSpPr/>
              <p:nvPr/>
            </p:nvSpPr>
            <p:spPr>
              <a:xfrm>
                <a:off x="47" y="75816"/>
                <a:ext cx="198120" cy="74930"/>
              </a:xfrm>
              <a:prstGeom prst="flowChartPreparation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196" name="Прямая соединительная линия 195"/>
              <p:cNvCxnSpPr/>
              <p:nvPr/>
            </p:nvCxnSpPr>
            <p:spPr>
              <a:xfrm>
                <a:off x="0" y="37572"/>
                <a:ext cx="198204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7" name="Прямая соединительная линия 196"/>
              <p:cNvCxnSpPr/>
              <p:nvPr/>
            </p:nvCxnSpPr>
            <p:spPr>
              <a:xfrm>
                <a:off x="138" y="114174"/>
                <a:ext cx="198120" cy="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Группа 178"/>
            <p:cNvGrpSpPr/>
            <p:nvPr/>
          </p:nvGrpSpPr>
          <p:grpSpPr>
            <a:xfrm>
              <a:off x="2064762" y="813909"/>
              <a:ext cx="359410" cy="358775"/>
              <a:chOff x="0" y="0"/>
              <a:chExt cx="359410" cy="359410"/>
            </a:xfrm>
          </p:grpSpPr>
          <p:sp>
            <p:nvSpPr>
              <p:cNvPr id="184" name="Овал 183"/>
              <p:cNvSpPr/>
              <p:nvPr/>
            </p:nvSpPr>
            <p:spPr>
              <a:xfrm>
                <a:off x="0" y="0"/>
                <a:ext cx="359410" cy="359410"/>
              </a:xfrm>
              <a:prstGeom prst="ellips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185" name="Прямая соединительная линия 184"/>
              <p:cNvCxnSpPr/>
              <p:nvPr/>
            </p:nvCxnSpPr>
            <p:spPr>
              <a:xfrm>
                <a:off x="7770" y="188186"/>
                <a:ext cx="72000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6" name="Прямая соединительная линия 185"/>
              <p:cNvCxnSpPr/>
              <p:nvPr/>
            </p:nvCxnSpPr>
            <p:spPr>
              <a:xfrm>
                <a:off x="75535" y="118027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7" name="Прямая соединительная линия 186"/>
              <p:cNvCxnSpPr/>
              <p:nvPr/>
            </p:nvCxnSpPr>
            <p:spPr>
              <a:xfrm>
                <a:off x="144697" y="188572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8" name="Прямая соединительная линия 187"/>
              <p:cNvCxnSpPr/>
              <p:nvPr/>
            </p:nvCxnSpPr>
            <p:spPr>
              <a:xfrm>
                <a:off x="216465" y="117815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9" name="Прямая соединительная линия 188"/>
              <p:cNvCxnSpPr/>
              <p:nvPr/>
            </p:nvCxnSpPr>
            <p:spPr>
              <a:xfrm>
                <a:off x="285352" y="191293"/>
                <a:ext cx="71755" cy="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0" name="Прямая соединительная линия 189"/>
              <p:cNvCxnSpPr/>
              <p:nvPr/>
            </p:nvCxnSpPr>
            <p:spPr>
              <a:xfrm flipH="1">
                <a:off x="79773" y="120536"/>
                <a:ext cx="0" cy="72000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1" name="Прямая соединительная линия 190"/>
              <p:cNvCxnSpPr/>
              <p:nvPr/>
            </p:nvCxnSpPr>
            <p:spPr>
              <a:xfrm flipH="1">
                <a:off x="144706" y="116817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2" name="Прямая соединительная линия 191"/>
              <p:cNvCxnSpPr/>
              <p:nvPr/>
            </p:nvCxnSpPr>
            <p:spPr>
              <a:xfrm flipH="1">
                <a:off x="216464" y="117815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3" name="Прямая соединительная линия 192"/>
              <p:cNvCxnSpPr/>
              <p:nvPr/>
            </p:nvCxnSpPr>
            <p:spPr>
              <a:xfrm flipH="1">
                <a:off x="290944" y="115094"/>
                <a:ext cx="0" cy="71755"/>
              </a:xfrm>
              <a:prstGeom prst="line">
                <a:avLst/>
              </a:prstGeom>
              <a:ln w="952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80" name="Прямая соединительная линия 179"/>
            <p:cNvCxnSpPr/>
            <p:nvPr/>
          </p:nvCxnSpPr>
          <p:spPr>
            <a:xfrm>
              <a:off x="2681710" y="945866"/>
              <a:ext cx="0" cy="142875"/>
            </a:xfrm>
            <a:prstGeom prst="line">
              <a:avLst/>
            </a:prstGeom>
            <a:ln w="952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Прямая соединительная линия 180"/>
            <p:cNvCxnSpPr/>
            <p:nvPr/>
          </p:nvCxnSpPr>
          <p:spPr>
            <a:xfrm>
              <a:off x="1608985" y="656022"/>
              <a:ext cx="222250" cy="0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Прямая соединительная линия 181"/>
            <p:cNvCxnSpPr>
              <a:stCxn id="184" idx="2"/>
            </p:cNvCxnSpPr>
            <p:nvPr/>
          </p:nvCxnSpPr>
          <p:spPr>
            <a:xfrm flipH="1" flipV="1">
              <a:off x="1834411" y="651564"/>
              <a:ext cx="230351" cy="341711"/>
            </a:xfrm>
            <a:prstGeom prst="line">
              <a:avLst/>
            </a:prstGeom>
            <a:ln w="63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3" name="Надпись 7"/>
            <p:cNvSpPr txBox="1"/>
            <p:nvPr/>
          </p:nvSpPr>
          <p:spPr>
            <a:xfrm>
              <a:off x="1517545" y="435657"/>
              <a:ext cx="358775" cy="2647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non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r>
                <a:rPr lang="ru-RU" sz="1200">
                  <a:effectLst/>
                  <a:latin typeface="Arial" panose="020B060402020202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7150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8863" y="4536052"/>
            <a:ext cx="4572000" cy="52387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18605"/>
            <a:ext cx="10515600" cy="835714"/>
          </a:xfrm>
        </p:spPr>
        <p:txBody>
          <a:bodyPr/>
          <a:lstStyle/>
          <a:p>
            <a:pPr algn="ctr"/>
            <a:r>
              <a:rPr lang="en-US" dirty="0"/>
              <a:t>E</a:t>
            </a:r>
            <a:r>
              <a:rPr lang="en-US" dirty="0" smtClean="0"/>
              <a:t>volution of vacuum distributio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3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4740" y="1906660"/>
            <a:ext cx="8924925" cy="154305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34854" y="1249386"/>
            <a:ext cx="84945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In accordance with </a:t>
            </a:r>
            <a:r>
              <a:rPr lang="en-US" sz="28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V.Ziemann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for same temperatures: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34854" y="4483911"/>
            <a:ext cx="1002902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For different temperatures                                                             terms </a:t>
            </a:r>
          </a:p>
          <a:p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are replaced on: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721334" y="5635945"/>
                <a:ext cx="7888331" cy="52533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sub>
                          <m:sup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bSup>
                        <m:rad>
                          <m:radPr>
                            <m:deg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</m:e>
                        </m:rad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Sup>
                          <m:sSubSup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sz="28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sz="28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b>
                    </m:sSub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sSubSup>
                              <m:sSubSup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p>
                            </m:sSubSup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sup>
                        </m:sSubSup>
                        <m:rad>
                          <m:radPr>
                            <m:degHide m:val="on"/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/</m:t>
                            </m:r>
                            <m:sSub>
                              <m:sSubPr>
                                <m:ctrlP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rad>
                      </m:e>
                    </m:d>
                  </m:oMath>
                </a14:m>
                <a:endParaRPr lang="ru-RU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1334" y="5635945"/>
                <a:ext cx="7888331" cy="52533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Прямоугольник 9"/>
          <p:cNvSpPr/>
          <p:nvPr/>
        </p:nvSpPr>
        <p:spPr>
          <a:xfrm>
            <a:off x="734854" y="3529804"/>
            <a:ext cx="1069844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w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here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V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– chamber volume,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– pressure</a:t>
            </a:r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Δ</a:t>
            </a:r>
            <a:r>
              <a:rPr lang="en-US" sz="2800" i="1" dirty="0">
                <a:latin typeface="Cambria Math" panose="02040503050406030204" pitchFamily="18" charset="0"/>
                <a:ea typeface="Cambria Math" panose="02040503050406030204" pitchFamily="18" charset="0"/>
              </a:rPr>
              <a:t>t</a:t>
            </a:r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 – time step, </a:t>
            </a:r>
            <a:r>
              <a:rPr lang="en-US" sz="2800" i="1" dirty="0">
                <a:latin typeface="Cambria Math" panose="02040503050406030204" pitchFamily="18" charset="0"/>
                <a:ea typeface="Cambria Math" panose="02040503050406030204" pitchFamily="18" charset="0"/>
              </a:rPr>
              <a:t>L</a:t>
            </a:r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– distance, </a:t>
            </a:r>
          </a:p>
          <a:p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C 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– conductance,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S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– pump speed,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Q 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– outgassing,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j 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– point number.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151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81087" y="183816"/>
            <a:ext cx="10515600" cy="703511"/>
          </a:xfrm>
        </p:spPr>
        <p:txBody>
          <a:bodyPr/>
          <a:lstStyle/>
          <a:p>
            <a:pPr algn="ctr"/>
            <a:r>
              <a:rPr lang="en-US" dirty="0" smtClean="0"/>
              <a:t>Real distribution of pressure and density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4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1087" y="1448103"/>
            <a:ext cx="10029825" cy="39243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169839" y="5557340"/>
                <a:ext cx="2915692" cy="5218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ad>
                        <m:radPr>
                          <m:degHide m:val="on"/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ra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ad>
                        <m:radPr>
                          <m:degHide m:val="on"/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rad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,</m:t>
                      </m:r>
                    </m:oMath>
                  </m:oMathPara>
                </a14:m>
                <a:endParaRPr lang="ru-RU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9839" y="5557340"/>
                <a:ext cx="2915692" cy="52181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998475" y="5324488"/>
                <a:ext cx="2325409" cy="98751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</m:oMath>
                  </m:oMathPara>
                </a14:m>
                <a:endParaRPr lang="ru-RU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8475" y="5324488"/>
                <a:ext cx="2325409" cy="98751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60305" y="5623380"/>
                <a:ext cx="181849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𝑘𝑇</m:t>
                      </m:r>
                    </m:oMath>
                  </m:oMathPara>
                </a14:m>
                <a:endParaRPr lang="ru-RU" sz="2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305" y="5623380"/>
                <a:ext cx="1818490" cy="43088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Прямоугольник 9"/>
          <p:cNvSpPr/>
          <p:nvPr/>
        </p:nvSpPr>
        <p:spPr>
          <a:xfrm>
            <a:off x="2121944" y="5577213"/>
            <a:ext cx="31854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n-US" sz="28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= 1.38 10</a:t>
            </a:r>
            <a:r>
              <a:rPr lang="en-US" sz="2800" baseline="30000" dirty="0">
                <a:latin typeface="Cambria Math" panose="02040503050406030204" pitchFamily="18" charset="0"/>
                <a:ea typeface="Cambria Math" panose="02040503050406030204" pitchFamily="18" charset="0"/>
              </a:rPr>
              <a:t>-23</a:t>
            </a:r>
            <a:r>
              <a:rPr lang="en-US" sz="2800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sz="28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J/K ,</a:t>
            </a:r>
            <a:endParaRPr lang="ru-RU" sz="28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6253" y="910411"/>
            <a:ext cx="3852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arm sections @ room temp</a:t>
            </a:r>
            <a:endParaRPr lang="ru-RU" sz="2400" dirty="0"/>
          </a:p>
        </p:txBody>
      </p:sp>
      <p:cxnSp>
        <p:nvCxnSpPr>
          <p:cNvPr id="14" name="Прямая соединительная линия 13"/>
          <p:cNvCxnSpPr>
            <a:stCxn id="12" idx="2"/>
          </p:cNvCxnSpPr>
          <p:nvPr/>
        </p:nvCxnSpPr>
        <p:spPr>
          <a:xfrm flipH="1">
            <a:off x="1651819" y="1372076"/>
            <a:ext cx="2410763" cy="1116278"/>
          </a:xfrm>
          <a:prstGeom prst="line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12" idx="2"/>
          </p:cNvCxnSpPr>
          <p:nvPr/>
        </p:nvCxnSpPr>
        <p:spPr>
          <a:xfrm>
            <a:off x="4062582" y="1372076"/>
            <a:ext cx="2692179" cy="1132585"/>
          </a:xfrm>
          <a:prstGeom prst="line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941181" y="917799"/>
            <a:ext cx="4169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ld sections @ cryogenic temp</a:t>
            </a:r>
            <a:endParaRPr lang="ru-RU" sz="2400" dirty="0"/>
          </a:p>
        </p:txBody>
      </p:sp>
      <p:cxnSp>
        <p:nvCxnSpPr>
          <p:cNvPr id="21" name="Прямая соединительная линия 20"/>
          <p:cNvCxnSpPr>
            <a:stCxn id="20" idx="2"/>
          </p:cNvCxnSpPr>
          <p:nvPr/>
        </p:nvCxnSpPr>
        <p:spPr>
          <a:xfrm flipH="1">
            <a:off x="8085531" y="1379464"/>
            <a:ext cx="940516" cy="891788"/>
          </a:xfrm>
          <a:prstGeom prst="line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>
            <a:stCxn id="20" idx="2"/>
          </p:cNvCxnSpPr>
          <p:nvPr/>
        </p:nvCxnSpPr>
        <p:spPr>
          <a:xfrm>
            <a:off x="9026047" y="1379464"/>
            <a:ext cx="1700947" cy="1108890"/>
          </a:xfrm>
          <a:prstGeom prst="line">
            <a:avLst/>
          </a:prstGeom>
          <a:ln w="19050">
            <a:solidFill>
              <a:schemeClr val="tx1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01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809" y="182881"/>
            <a:ext cx="11282901" cy="950026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Input File for </a:t>
            </a:r>
            <a:r>
              <a:rPr lang="en-US" dirty="0" err="1" smtClean="0"/>
              <a:t>BetaVacuum</a:t>
            </a:r>
            <a:r>
              <a:rPr lang="en-US" dirty="0" smtClean="0"/>
              <a:t> Code (MAD format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5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38200" y="1347395"/>
            <a:ext cx="1003860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latin typeface="Courier New" panose="02070309020205020404" pitchFamily="49" charset="0"/>
              </a:rPr>
              <a:t>var</a:t>
            </a:r>
            <a:r>
              <a:rPr lang="en-US" b="1" dirty="0">
                <a:latin typeface="Courier New" panose="02070309020205020404" pitchFamily="49" charset="0"/>
              </a:rPr>
              <a:t> : T_0 = 15 </a:t>
            </a:r>
          </a:p>
          <a:p>
            <a:r>
              <a:rPr lang="en-US" b="1" dirty="0" err="1">
                <a:latin typeface="Courier New" panose="02070309020205020404" pitchFamily="49" charset="0"/>
              </a:rPr>
              <a:t>var</a:t>
            </a:r>
            <a:r>
              <a:rPr lang="en-US" b="1" dirty="0">
                <a:latin typeface="Courier New" panose="02070309020205020404" pitchFamily="49" charset="0"/>
              </a:rPr>
              <a:t> : T_1 = 293</a:t>
            </a:r>
          </a:p>
          <a:p>
            <a:r>
              <a:rPr lang="en-US" b="1" dirty="0" smtClean="0">
                <a:latin typeface="Courier New" panose="02070309020205020404" pitchFamily="49" charset="0"/>
              </a:rPr>
              <a:t>pump </a:t>
            </a:r>
            <a:r>
              <a:rPr lang="en-US" b="1" dirty="0">
                <a:latin typeface="Courier New" panose="02070309020205020404" pitchFamily="49" charset="0"/>
              </a:rPr>
              <a:t>: pump0 = 0.5</a:t>
            </a:r>
          </a:p>
          <a:p>
            <a:r>
              <a:rPr lang="en-US" b="1" dirty="0">
                <a:latin typeface="Courier New" panose="02070309020205020404" pitchFamily="49" charset="0"/>
              </a:rPr>
              <a:t>pump : pump1 = 0</a:t>
            </a:r>
          </a:p>
          <a:p>
            <a:r>
              <a:rPr lang="en-US" b="1" dirty="0">
                <a:latin typeface="Courier New" panose="02070309020205020404" pitchFamily="49" charset="0"/>
              </a:rPr>
              <a:t>pump : pump2 = 0</a:t>
            </a:r>
          </a:p>
          <a:p>
            <a:r>
              <a:rPr lang="en-US" b="1" dirty="0">
                <a:latin typeface="Courier New" panose="02070309020205020404" pitchFamily="49" charset="0"/>
              </a:rPr>
              <a:t>pump : pump3 = </a:t>
            </a:r>
            <a:r>
              <a:rPr lang="en-US" b="1" dirty="0" smtClean="0">
                <a:latin typeface="Courier New" panose="02070309020205020404" pitchFamily="49" charset="0"/>
              </a:rPr>
              <a:t>2</a:t>
            </a:r>
          </a:p>
          <a:p>
            <a:r>
              <a:rPr lang="en-US" b="1" dirty="0">
                <a:latin typeface="Courier New" panose="02070309020205020404" pitchFamily="49" charset="0"/>
              </a:rPr>
              <a:t>l</a:t>
            </a:r>
            <a:r>
              <a:rPr lang="en-US" b="1" dirty="0" smtClean="0">
                <a:latin typeface="Courier New" panose="02070309020205020404" pitchFamily="49" charset="0"/>
              </a:rPr>
              <a:t>eak : leak0 = 0</a:t>
            </a:r>
            <a:endParaRPr lang="en-US" b="1" dirty="0">
              <a:latin typeface="Courier New" panose="02070309020205020404" pitchFamily="49" charset="0"/>
            </a:endParaRPr>
          </a:p>
          <a:p>
            <a:endParaRPr lang="ru-RU" b="1" dirty="0">
              <a:latin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</a:rPr>
              <a:t>//tube: name = length</a:t>
            </a:r>
            <a:r>
              <a:rPr lang="en-US" b="1" dirty="0">
                <a:latin typeface="Courier New" panose="02070309020205020404" pitchFamily="49" charset="0"/>
              </a:rPr>
              <a:t>, temp, square, conduct, outgas, pump</a:t>
            </a:r>
          </a:p>
          <a:p>
            <a:endParaRPr lang="en-US" b="1" dirty="0">
              <a:latin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</a:rPr>
              <a:t>tube </a:t>
            </a:r>
            <a:r>
              <a:rPr lang="en-US" b="1" dirty="0">
                <a:latin typeface="Courier New" panose="02070309020205020404" pitchFamily="49" charset="0"/>
              </a:rPr>
              <a:t>: tube1 = 0.304, T_0, 0.02,   0.426, 2.51e-11, </a:t>
            </a:r>
            <a:r>
              <a:rPr lang="en-US" b="1" dirty="0" smtClean="0">
                <a:latin typeface="Courier New" panose="02070309020205020404" pitchFamily="49" charset="0"/>
              </a:rPr>
              <a:t>0</a:t>
            </a:r>
          </a:p>
          <a:p>
            <a:r>
              <a:rPr lang="it-IT" b="1" dirty="0" smtClean="0">
                <a:latin typeface="Courier New" panose="02070309020205020404" pitchFamily="49" charset="0"/>
              </a:rPr>
              <a:t>tube </a:t>
            </a:r>
            <a:r>
              <a:rPr lang="it-IT" b="1" dirty="0">
                <a:latin typeface="Courier New" panose="02070309020205020404" pitchFamily="49" charset="0"/>
              </a:rPr>
              <a:t>: quad  = 0.639, T_0, 0.0065, 0.071, 1.56e-11, </a:t>
            </a:r>
            <a:r>
              <a:rPr lang="it-IT" b="1" dirty="0" smtClean="0">
                <a:latin typeface="Courier New" panose="02070309020205020404" pitchFamily="49" charset="0"/>
              </a:rPr>
              <a:t>0</a:t>
            </a:r>
            <a:endParaRPr lang="it-IT" b="1" dirty="0">
              <a:latin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</a:rPr>
              <a:t>tube : tube2 = 0.660, T_0, 0.02,   0.426, 2.51e-11, </a:t>
            </a:r>
            <a:r>
              <a:rPr lang="en-US" b="1" dirty="0" smtClean="0">
                <a:latin typeface="Courier New" panose="02070309020205020404" pitchFamily="49" charset="0"/>
              </a:rPr>
              <a:t>0</a:t>
            </a:r>
            <a:endParaRPr lang="en-US" b="1" dirty="0">
              <a:latin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</a:rPr>
              <a:t>line : duplet0 = tube1, pump0, quad, tube2, quad, tube1</a:t>
            </a:r>
          </a:p>
          <a:p>
            <a:r>
              <a:rPr lang="en-US" b="1" dirty="0">
                <a:latin typeface="Courier New" panose="02070309020205020404" pitchFamily="49" charset="0"/>
              </a:rPr>
              <a:t>line : duplet1 = tube1, pump1, quad, tube2, quad, tube1</a:t>
            </a:r>
          </a:p>
        </p:txBody>
      </p:sp>
    </p:spTree>
    <p:extLst>
      <p:ext uri="{BB962C8B-B14F-4D97-AF65-F5344CB8AC3E}">
        <p14:creationId xmlns:p14="http://schemas.microsoft.com/office/powerpoint/2010/main" val="34126986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6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737260" y="724003"/>
            <a:ext cx="1061654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urier New" panose="02070309020205020404" pitchFamily="49" charset="0"/>
              </a:rPr>
              <a:t>tube : tube3  = 0.444, T_0, 0.02,   0.426, 2.51e-11, </a:t>
            </a:r>
            <a:r>
              <a:rPr lang="en-US" b="1" dirty="0" smtClean="0">
                <a:latin typeface="Courier New" panose="02070309020205020404" pitchFamily="49" charset="0"/>
              </a:rPr>
              <a:t>0</a:t>
            </a:r>
            <a:endParaRPr lang="en-US" b="1" dirty="0">
              <a:latin typeface="Courier New" panose="02070309020205020404" pitchFamily="49" charset="0"/>
            </a:endParaRPr>
          </a:p>
          <a:p>
            <a:r>
              <a:rPr lang="it-IT" b="1" dirty="0">
                <a:latin typeface="Courier New" panose="02070309020205020404" pitchFamily="49" charset="0"/>
              </a:rPr>
              <a:t>tube : dipole = 2.456, T_0, 0.0065, 0.071, 1.56e-11, </a:t>
            </a:r>
            <a:r>
              <a:rPr lang="it-IT" b="1" dirty="0" smtClean="0">
                <a:latin typeface="Courier New" panose="02070309020205020404" pitchFamily="49" charset="0"/>
              </a:rPr>
              <a:t>0</a:t>
            </a:r>
            <a:endParaRPr lang="it-IT" b="1" dirty="0">
              <a:latin typeface="Courier New" panose="02070309020205020404" pitchFamily="49" charset="0"/>
            </a:endParaRPr>
          </a:p>
          <a:p>
            <a:r>
              <a:rPr lang="it-IT" b="1" dirty="0">
                <a:latin typeface="Courier New" panose="02070309020205020404" pitchFamily="49" charset="0"/>
              </a:rPr>
              <a:t>line : dipole2 = tube3, dipole, pump2, tube3, dipole, tube3</a:t>
            </a:r>
          </a:p>
          <a:p>
            <a:r>
              <a:rPr lang="en-US" b="1" dirty="0">
                <a:latin typeface="Courier New" panose="02070309020205020404" pitchFamily="49" charset="0"/>
              </a:rPr>
              <a:t>line : super0 = pump2, dipole2, duplet0</a:t>
            </a:r>
          </a:p>
          <a:p>
            <a:r>
              <a:rPr lang="en-US" b="1" dirty="0">
                <a:latin typeface="Courier New" panose="02070309020205020404" pitchFamily="49" charset="0"/>
              </a:rPr>
              <a:t>line : super1 = pump2, dipole2, duplet1</a:t>
            </a:r>
          </a:p>
          <a:p>
            <a:r>
              <a:rPr lang="en-US" b="1" dirty="0">
                <a:latin typeface="Courier New" panose="02070309020205020404" pitchFamily="49" charset="0"/>
              </a:rPr>
              <a:t>line : super5 = super1, super0, super1, super0, super1</a:t>
            </a:r>
          </a:p>
          <a:p>
            <a:endParaRPr lang="ru-RU" b="1" dirty="0">
              <a:latin typeface="Courier New" panose="02070309020205020404" pitchFamily="49" charset="0"/>
            </a:endParaRPr>
          </a:p>
          <a:p>
            <a:r>
              <a:rPr lang="de-DE" b="1" dirty="0" err="1">
                <a:latin typeface="Courier New" panose="02070309020205020404" pitchFamily="49" charset="0"/>
              </a:rPr>
              <a:t>tube</a:t>
            </a:r>
            <a:r>
              <a:rPr lang="de-DE" b="1" dirty="0">
                <a:latin typeface="Courier New" panose="02070309020205020404" pitchFamily="49" charset="0"/>
              </a:rPr>
              <a:t> : warm = 2.5, T_1, 0.2, 2, 5e-10, </a:t>
            </a:r>
            <a:r>
              <a:rPr lang="de-DE" b="1" dirty="0" smtClean="0">
                <a:latin typeface="Courier New" panose="02070309020205020404" pitchFamily="49" charset="0"/>
              </a:rPr>
              <a:t>0</a:t>
            </a:r>
            <a:endParaRPr lang="de-DE" b="1" dirty="0">
              <a:latin typeface="Courier New" panose="02070309020205020404" pitchFamily="49" charset="0"/>
            </a:endParaRP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line : booster4 = warm, pump3, warm, duplet1, super5</a:t>
            </a:r>
          </a:p>
          <a:p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line : booster = booster4, booster4, booster4, booster4</a:t>
            </a:r>
          </a:p>
          <a:p>
            <a:endParaRPr lang="ru-RU" b="1" dirty="0">
              <a:latin typeface="Courier New" panose="02070309020205020404" pitchFamily="49" charset="0"/>
            </a:endParaRPr>
          </a:p>
          <a:p>
            <a:r>
              <a:rPr lang="en-US" b="1" dirty="0" err="1">
                <a:latin typeface="Courier New" panose="02070309020205020404" pitchFamily="49" charset="0"/>
              </a:rPr>
              <a:t>ini</a:t>
            </a:r>
            <a:r>
              <a:rPr lang="en-US" b="1" dirty="0">
                <a:latin typeface="Courier New" panose="02070309020205020404" pitchFamily="49" charset="0"/>
              </a:rPr>
              <a:t> : booster = 2e-8, 293, 0.1 ; pressure, temperature, length step</a:t>
            </a:r>
          </a:p>
          <a:p>
            <a:r>
              <a:rPr lang="en-US" b="1" dirty="0">
                <a:latin typeface="Courier New" panose="02070309020205020404" pitchFamily="49" charset="0"/>
              </a:rPr>
              <a:t>run : pump = 5, 0.5, 0.082, 1e9 ; pump time, time step, beta, </a:t>
            </a:r>
            <a:r>
              <a:rPr lang="en-US" b="1" dirty="0" err="1">
                <a:latin typeface="Courier New" panose="02070309020205020404" pitchFamily="49" charset="0"/>
              </a:rPr>
              <a:t>Nion</a:t>
            </a:r>
            <a:endParaRPr lang="en-US" b="1" dirty="0">
              <a:latin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</a:rPr>
              <a:t>pump : pump1 = 0.5</a:t>
            </a:r>
          </a:p>
          <a:p>
            <a:r>
              <a:rPr lang="en-US" b="1" dirty="0">
                <a:latin typeface="Courier New" panose="02070309020205020404" pitchFamily="49" charset="0"/>
              </a:rPr>
              <a:t>run : pump = 5, 0.5, 0.082, </a:t>
            </a:r>
            <a:r>
              <a:rPr lang="en-US" b="1" dirty="0" smtClean="0">
                <a:latin typeface="Courier New" panose="02070309020205020404" pitchFamily="49" charset="0"/>
              </a:rPr>
              <a:t>1e9 </a:t>
            </a:r>
            <a:endParaRPr lang="en-US" b="1" dirty="0">
              <a:latin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</a:rPr>
              <a:t>pump : pump2 = 0.5</a:t>
            </a:r>
          </a:p>
          <a:p>
            <a:r>
              <a:rPr lang="en-US" b="1" dirty="0">
                <a:latin typeface="Courier New" panose="02070309020205020404" pitchFamily="49" charset="0"/>
              </a:rPr>
              <a:t>run : pump = 5, 0.5, 0.082, </a:t>
            </a:r>
            <a:r>
              <a:rPr lang="en-US" b="1" dirty="0" smtClean="0">
                <a:latin typeface="Courier New" panose="02070309020205020404" pitchFamily="49" charset="0"/>
              </a:rPr>
              <a:t>1e9 </a:t>
            </a:r>
            <a:endParaRPr lang="en-US" b="1" dirty="0">
              <a:latin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4095548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9527" y="19878"/>
            <a:ext cx="4847422" cy="144316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b="1" dirty="0" smtClean="0"/>
              <a:t>Simulation of dynamics vacuum and pressure distribution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3100" b="1" dirty="0" smtClean="0"/>
              <a:t>(all gauges at room temperature) </a:t>
            </a:r>
            <a:endParaRPr lang="ru-RU" sz="31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99527" y="1321970"/>
            <a:ext cx="504936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1) Red line </a:t>
            </a:r>
            <a:r>
              <a:rPr lang="en-US" sz="2400" dirty="0" smtClean="0"/>
              <a:t>– startup vacuum scheme, </a:t>
            </a:r>
          </a:p>
          <a:p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2) Blue line </a:t>
            </a:r>
            <a:r>
              <a:rPr lang="en-US" sz="2400" dirty="0" smtClean="0"/>
              <a:t>– normal vacuum scheme</a:t>
            </a:r>
          </a:p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3) Green line </a:t>
            </a:r>
            <a:r>
              <a:rPr lang="en-US" sz="2400" dirty="0" smtClean="0"/>
              <a:t>- with additional TSP@LN </a:t>
            </a:r>
          </a:p>
          <a:p>
            <a:r>
              <a:rPr lang="en-US" sz="2400" dirty="0" smtClean="0"/>
              <a:t>between magnets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7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8892" y="283167"/>
            <a:ext cx="6802669" cy="266191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0389" y="3094530"/>
            <a:ext cx="10473411" cy="3763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63851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744" y="985960"/>
            <a:ext cx="10997793" cy="560567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1696" y="0"/>
            <a:ext cx="6213789" cy="914400"/>
          </a:xfrm>
        </p:spPr>
        <p:txBody>
          <a:bodyPr>
            <a:normAutofit/>
          </a:bodyPr>
          <a:lstStyle/>
          <a:p>
            <a:pPr algn="ctr"/>
            <a:r>
              <a:rPr lang="en-US" sz="3600" dirty="0" smtClean="0"/>
              <a:t>3D Vacuum Evolution</a:t>
            </a:r>
            <a:endParaRPr lang="ru-RU" sz="3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8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2641" y="-1"/>
            <a:ext cx="5039360" cy="197192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960923" y="6488668"/>
            <a:ext cx="192642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ircumference [m]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 rot="1735577">
            <a:off x="1889318" y="5527884"/>
            <a:ext cx="93326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ime [s]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241354" y="2504750"/>
            <a:ext cx="1408014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ressure [Pa]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02478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32203"/>
            <a:ext cx="10515600" cy="1013552"/>
          </a:xfrm>
        </p:spPr>
        <p:txBody>
          <a:bodyPr/>
          <a:lstStyle/>
          <a:p>
            <a:pPr algn="ctr"/>
            <a:r>
              <a:rPr lang="en-US" dirty="0" smtClean="0"/>
              <a:t>Collider vacuum chamber size</a:t>
            </a:r>
            <a:r>
              <a:rPr lang="en-US" dirty="0"/>
              <a:t>s</a:t>
            </a:r>
            <a:endParaRPr lang="ru-RU" dirty="0"/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7849839"/>
              </p:ext>
            </p:extLst>
          </p:nvPr>
        </p:nvGraphicFramePr>
        <p:xfrm>
          <a:off x="1399142" y="1038224"/>
          <a:ext cx="9320269" cy="58197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19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418692" y="2689529"/>
            <a:ext cx="2287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Elliptical chamber</a:t>
            </a:r>
            <a:endParaRPr lang="ru-RU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2789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Изображение 4" descr="Nuclotron-ring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5814" y="4365626"/>
            <a:ext cx="2816225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4" name="Group 10"/>
          <p:cNvGrpSpPr>
            <a:grpSpLocks/>
          </p:cNvGrpSpPr>
          <p:nvPr/>
        </p:nvGrpSpPr>
        <p:grpSpPr bwMode="auto">
          <a:xfrm>
            <a:off x="4727849" y="2420889"/>
            <a:ext cx="5311775" cy="3005137"/>
            <a:chOff x="2118" y="1097"/>
            <a:chExt cx="3346" cy="1893"/>
          </a:xfrm>
          <a:solidFill>
            <a:schemeClr val="bg1"/>
          </a:solidFill>
        </p:grpSpPr>
        <p:sp>
          <p:nvSpPr>
            <p:cNvPr id="95" name="Arc 94"/>
            <p:cNvSpPr>
              <a:spLocks/>
            </p:cNvSpPr>
            <p:nvPr/>
          </p:nvSpPr>
          <p:spPr bwMode="auto">
            <a:xfrm rot="10693531" flipV="1">
              <a:off x="2118" y="2067"/>
              <a:ext cx="732" cy="923"/>
            </a:xfrm>
            <a:custGeom>
              <a:avLst/>
              <a:gdLst>
                <a:gd name="T0" fmla="*/ 0 w 21564"/>
                <a:gd name="T1" fmla="*/ 0 h 21249"/>
                <a:gd name="T2" fmla="*/ 0 w 21564"/>
                <a:gd name="T3" fmla="*/ 0 h 21249"/>
                <a:gd name="T4" fmla="*/ 0 w 21564"/>
                <a:gd name="T5" fmla="*/ 0 h 21249"/>
                <a:gd name="T6" fmla="*/ 0 60000 65536"/>
                <a:gd name="T7" fmla="*/ 0 60000 65536"/>
                <a:gd name="T8" fmla="*/ 0 60000 65536"/>
                <a:gd name="T9" fmla="*/ 0 w 21564"/>
                <a:gd name="T10" fmla="*/ 0 h 21249"/>
                <a:gd name="T11" fmla="*/ 21564 w 21564"/>
                <a:gd name="T12" fmla="*/ 21249 h 212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64" h="21249" fill="none" extrusionOk="0">
                  <a:moveTo>
                    <a:pt x="3880" y="0"/>
                  </a:moveTo>
                  <a:cubicBezTo>
                    <a:pt x="13681" y="1790"/>
                    <a:pt x="20986" y="10051"/>
                    <a:pt x="21563" y="19997"/>
                  </a:cubicBezTo>
                </a:path>
                <a:path w="21564" h="21249" stroke="0" extrusionOk="0">
                  <a:moveTo>
                    <a:pt x="3880" y="0"/>
                  </a:moveTo>
                  <a:cubicBezTo>
                    <a:pt x="13681" y="1790"/>
                    <a:pt x="20986" y="10051"/>
                    <a:pt x="21563" y="19997"/>
                  </a:cubicBezTo>
                  <a:lnTo>
                    <a:pt x="0" y="21249"/>
                  </a:lnTo>
                  <a:lnTo>
                    <a:pt x="3880" y="0"/>
                  </a:lnTo>
                  <a:close/>
                </a:path>
              </a:pathLst>
            </a:custGeom>
            <a:grp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 flipH="1">
              <a:off x="2696" y="1823"/>
              <a:ext cx="463" cy="230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8" name="Line 95"/>
            <p:cNvSpPr>
              <a:spLocks noChangeShapeType="1"/>
            </p:cNvSpPr>
            <p:nvPr/>
          </p:nvSpPr>
          <p:spPr bwMode="auto">
            <a:xfrm flipH="1" flipV="1">
              <a:off x="3345" y="1750"/>
              <a:ext cx="1371" cy="109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99" name="Line 95"/>
            <p:cNvSpPr>
              <a:spLocks noChangeShapeType="1"/>
            </p:cNvSpPr>
            <p:nvPr/>
          </p:nvSpPr>
          <p:spPr bwMode="auto">
            <a:xfrm flipH="1">
              <a:off x="3354" y="1356"/>
              <a:ext cx="1603" cy="387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100" name="Line 95"/>
            <p:cNvSpPr>
              <a:spLocks noChangeShapeType="1"/>
            </p:cNvSpPr>
            <p:nvPr/>
          </p:nvSpPr>
          <p:spPr bwMode="auto">
            <a:xfrm flipH="1">
              <a:off x="3363" y="1261"/>
              <a:ext cx="835" cy="483"/>
            </a:xfrm>
            <a:prstGeom prst="line">
              <a:avLst/>
            </a:prstGeom>
            <a:grpFill/>
            <a:ln w="38100">
              <a:solidFill>
                <a:srgbClr val="CC0000"/>
              </a:solidFill>
              <a:prstDash val="dash"/>
              <a:round/>
              <a:headEnd type="triangle" w="med" len="med"/>
              <a:tailEnd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101" name="Text Box 64"/>
            <p:cNvSpPr txBox="1">
              <a:spLocks noChangeArrowheads="1"/>
            </p:cNvSpPr>
            <p:nvPr/>
          </p:nvSpPr>
          <p:spPr bwMode="auto">
            <a:xfrm>
              <a:off x="3159" y="1097"/>
              <a:ext cx="2305" cy="948"/>
            </a:xfrm>
            <a:prstGeom prst="rect">
              <a:avLst/>
            </a:prstGeom>
            <a:grpFill/>
            <a:ln w="38100">
              <a:solidFill>
                <a:srgbClr val="000066"/>
              </a:solidFill>
              <a:prstDash val="sysDot"/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Bookman Old Style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Bookman Old Style" pitchFamily="18" charset="0"/>
                </a:defRPr>
              </a:lvl9pPr>
            </a:lstStyle>
            <a:p>
              <a:pPr algn="ctr" eaLnBrk="1" hangingPunct="1">
                <a:defRPr/>
              </a:pPr>
              <a:endParaRPr lang="en-US" b="1" u="sng" dirty="0">
                <a:solidFill>
                  <a:srgbClr val="FF0000"/>
                </a:solidFill>
                <a:latin typeface="+mj-lt"/>
                <a:cs typeface="SimSun" charset="0"/>
              </a:endParaRPr>
            </a:p>
            <a:p>
              <a:pPr algn="ctr" eaLnBrk="1" hangingPunct="1">
                <a:defRPr/>
              </a:pPr>
              <a:r>
                <a:rPr lang="en-US" b="1" u="sng" dirty="0">
                  <a:solidFill>
                    <a:srgbClr val="FF0000"/>
                  </a:solidFill>
                  <a:latin typeface="+mj-lt"/>
                  <a:cs typeface="SimSun" charset="0"/>
                </a:rPr>
                <a:t>Fixed Target Area</a:t>
              </a:r>
            </a:p>
            <a:p>
              <a:pPr algn="ctr" eaLnBrk="1" hangingPunct="1">
                <a:defRPr/>
              </a:pPr>
              <a:endParaRPr lang="en-US" b="1" u="sng" dirty="0">
                <a:solidFill>
                  <a:srgbClr val="FF0000"/>
                </a:solidFill>
                <a:latin typeface="+mj-lt"/>
                <a:ea typeface="SimSun" charset="0"/>
                <a:cs typeface="SimSun" charset="0"/>
              </a:endParaRPr>
            </a:p>
            <a:p>
              <a:pPr algn="ctr" eaLnBrk="1" hangingPunct="1">
                <a:defRPr/>
              </a:pPr>
              <a:r>
                <a:rPr lang="en-US" sz="2000" b="1" u="sng" dirty="0">
                  <a:solidFill>
                    <a:srgbClr val="008000"/>
                  </a:solidFill>
                  <a:latin typeface="+mj-lt"/>
                  <a:ea typeface="SimSun" charset="0"/>
                  <a:cs typeface="SimSun" charset="0"/>
                </a:rPr>
                <a:t>BM@N</a:t>
              </a:r>
              <a:endParaRPr lang="ru-RU" sz="2000" b="1" dirty="0">
                <a:solidFill>
                  <a:srgbClr val="008000"/>
                </a:solidFill>
                <a:latin typeface="+mj-lt"/>
                <a:ea typeface="SimSun" charset="0"/>
                <a:cs typeface="SimSun" charset="0"/>
              </a:endParaRPr>
            </a:p>
          </p:txBody>
        </p:sp>
      </p:grpSp>
      <p:grpSp>
        <p:nvGrpSpPr>
          <p:cNvPr id="37891" name="Group 63"/>
          <p:cNvGrpSpPr>
            <a:grpSpLocks/>
          </p:cNvGrpSpPr>
          <p:nvPr/>
        </p:nvGrpSpPr>
        <p:grpSpPr bwMode="auto">
          <a:xfrm>
            <a:off x="10040939" y="-333375"/>
            <a:ext cx="123825" cy="1487488"/>
            <a:chOff x="3189" y="1642"/>
            <a:chExt cx="78" cy="937"/>
          </a:xfrm>
        </p:grpSpPr>
        <p:sp>
          <p:nvSpPr>
            <p:cNvPr id="37926" name="Freeform 64"/>
            <p:cNvSpPr>
              <a:spLocks/>
            </p:cNvSpPr>
            <p:nvPr/>
          </p:nvSpPr>
          <p:spPr bwMode="auto">
            <a:xfrm>
              <a:off x="3241" y="1642"/>
              <a:ext cx="26" cy="585"/>
            </a:xfrm>
            <a:custGeom>
              <a:avLst/>
              <a:gdLst>
                <a:gd name="T0" fmla="*/ 26 w 26"/>
                <a:gd name="T1" fmla="*/ 0 h 585"/>
                <a:gd name="T2" fmla="*/ 0 w 26"/>
                <a:gd name="T3" fmla="*/ 292 h 585"/>
                <a:gd name="T4" fmla="*/ 9 w 26"/>
                <a:gd name="T5" fmla="*/ 430 h 585"/>
                <a:gd name="T6" fmla="*/ 0 w 26"/>
                <a:gd name="T7" fmla="*/ 473 h 585"/>
                <a:gd name="T8" fmla="*/ 9 w 26"/>
                <a:gd name="T9" fmla="*/ 585 h 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585">
                  <a:moveTo>
                    <a:pt x="26" y="0"/>
                  </a:moveTo>
                  <a:cubicBezTo>
                    <a:pt x="21" y="96"/>
                    <a:pt x="25" y="198"/>
                    <a:pt x="0" y="292"/>
                  </a:cubicBezTo>
                  <a:cubicBezTo>
                    <a:pt x="3" y="338"/>
                    <a:pt x="9" y="384"/>
                    <a:pt x="9" y="430"/>
                  </a:cubicBezTo>
                  <a:cubicBezTo>
                    <a:pt x="9" y="445"/>
                    <a:pt x="0" y="458"/>
                    <a:pt x="0" y="473"/>
                  </a:cubicBezTo>
                  <a:cubicBezTo>
                    <a:pt x="0" y="510"/>
                    <a:pt x="9" y="548"/>
                    <a:pt x="9" y="585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7927" name="Freeform 65"/>
            <p:cNvSpPr>
              <a:spLocks/>
            </p:cNvSpPr>
            <p:nvPr/>
          </p:nvSpPr>
          <p:spPr bwMode="auto">
            <a:xfrm>
              <a:off x="3189" y="2416"/>
              <a:ext cx="69" cy="163"/>
            </a:xfrm>
            <a:custGeom>
              <a:avLst/>
              <a:gdLst>
                <a:gd name="T0" fmla="*/ 69 w 69"/>
                <a:gd name="T1" fmla="*/ 0 h 163"/>
                <a:gd name="T2" fmla="*/ 0 w 69"/>
                <a:gd name="T3" fmla="*/ 163 h 1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9" h="163">
                  <a:moveTo>
                    <a:pt x="69" y="0"/>
                  </a:moveTo>
                  <a:cubicBezTo>
                    <a:pt x="58" y="59"/>
                    <a:pt x="48" y="121"/>
                    <a:pt x="0" y="163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7892" name="Group 63"/>
          <p:cNvGrpSpPr>
            <a:grpSpLocks/>
          </p:cNvGrpSpPr>
          <p:nvPr/>
        </p:nvGrpSpPr>
        <p:grpSpPr bwMode="auto">
          <a:xfrm>
            <a:off x="4105276" y="-203200"/>
            <a:ext cx="123825" cy="1487488"/>
            <a:chOff x="3189" y="1642"/>
            <a:chExt cx="78" cy="937"/>
          </a:xfrm>
        </p:grpSpPr>
        <p:sp>
          <p:nvSpPr>
            <p:cNvPr id="37924" name="Freeform 64"/>
            <p:cNvSpPr>
              <a:spLocks/>
            </p:cNvSpPr>
            <p:nvPr/>
          </p:nvSpPr>
          <p:spPr bwMode="auto">
            <a:xfrm>
              <a:off x="3241" y="1642"/>
              <a:ext cx="26" cy="585"/>
            </a:xfrm>
            <a:custGeom>
              <a:avLst/>
              <a:gdLst>
                <a:gd name="T0" fmla="*/ 26 w 26"/>
                <a:gd name="T1" fmla="*/ 0 h 585"/>
                <a:gd name="T2" fmla="*/ 0 w 26"/>
                <a:gd name="T3" fmla="*/ 292 h 585"/>
                <a:gd name="T4" fmla="*/ 9 w 26"/>
                <a:gd name="T5" fmla="*/ 430 h 585"/>
                <a:gd name="T6" fmla="*/ 0 w 26"/>
                <a:gd name="T7" fmla="*/ 473 h 585"/>
                <a:gd name="T8" fmla="*/ 9 w 26"/>
                <a:gd name="T9" fmla="*/ 585 h 5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585">
                  <a:moveTo>
                    <a:pt x="26" y="0"/>
                  </a:moveTo>
                  <a:cubicBezTo>
                    <a:pt x="21" y="96"/>
                    <a:pt x="25" y="198"/>
                    <a:pt x="0" y="292"/>
                  </a:cubicBezTo>
                  <a:cubicBezTo>
                    <a:pt x="3" y="338"/>
                    <a:pt x="9" y="384"/>
                    <a:pt x="9" y="430"/>
                  </a:cubicBezTo>
                  <a:cubicBezTo>
                    <a:pt x="9" y="445"/>
                    <a:pt x="0" y="458"/>
                    <a:pt x="0" y="473"/>
                  </a:cubicBezTo>
                  <a:cubicBezTo>
                    <a:pt x="0" y="510"/>
                    <a:pt x="9" y="548"/>
                    <a:pt x="9" y="585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  <p:sp>
          <p:nvSpPr>
            <p:cNvPr id="37925" name="Freeform 65"/>
            <p:cNvSpPr>
              <a:spLocks/>
            </p:cNvSpPr>
            <p:nvPr/>
          </p:nvSpPr>
          <p:spPr bwMode="auto">
            <a:xfrm>
              <a:off x="3189" y="2416"/>
              <a:ext cx="69" cy="163"/>
            </a:xfrm>
            <a:custGeom>
              <a:avLst/>
              <a:gdLst>
                <a:gd name="T0" fmla="*/ 69 w 69"/>
                <a:gd name="T1" fmla="*/ 0 h 163"/>
                <a:gd name="T2" fmla="*/ 0 w 69"/>
                <a:gd name="T3" fmla="*/ 163 h 16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9" h="163">
                  <a:moveTo>
                    <a:pt x="69" y="0"/>
                  </a:moveTo>
                  <a:cubicBezTo>
                    <a:pt x="58" y="59"/>
                    <a:pt x="48" y="121"/>
                    <a:pt x="0" y="163"/>
                  </a:cubicBezTo>
                </a:path>
              </a:pathLst>
            </a:custGeom>
            <a:solidFill>
              <a:schemeClr val="bg1"/>
            </a:solidFill>
            <a:ln w="38100" cap="flat" cmpd="sng">
              <a:noFill/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7893" name="Text Box 63"/>
          <p:cNvSpPr txBox="1">
            <a:spLocks noChangeArrowheads="1"/>
          </p:cNvSpPr>
          <p:nvPr/>
        </p:nvSpPr>
        <p:spPr bwMode="auto">
          <a:xfrm>
            <a:off x="2424113" y="4868864"/>
            <a:ext cx="2087562" cy="158432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b="1" u="sng" dirty="0">
                <a:solidFill>
                  <a:srgbClr val="FF0000"/>
                </a:solidFill>
                <a:cs typeface="Arial" pitchFamily="34" charset="0"/>
              </a:rPr>
              <a:t>Nuclotron (45 Tm)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injection of one bunch 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of 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  <a:sym typeface="Symbol" pitchFamily="18" charset="2"/>
              </a:rPr>
              <a:t> 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2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×10</a:t>
            </a:r>
            <a:r>
              <a:rPr lang="en-US" sz="1400" b="1" baseline="30000" dirty="0">
                <a:solidFill>
                  <a:srgbClr val="000066"/>
                </a:solidFill>
                <a:cs typeface="Arial" pitchFamily="34" charset="0"/>
              </a:rPr>
              <a:t>9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 ions,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acceleration up to </a:t>
            </a:r>
          </a:p>
          <a:p>
            <a:pPr algn="ctr"/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1 - 4.5 </a:t>
            </a:r>
            <a:r>
              <a:rPr lang="en-US" sz="1400" b="1" dirty="0" err="1">
                <a:solidFill>
                  <a:srgbClr val="000066"/>
                </a:solidFill>
                <a:cs typeface="Arial" pitchFamily="34" charset="0"/>
              </a:rPr>
              <a:t>GeV</a:t>
            </a:r>
            <a:r>
              <a:rPr lang="en-US" sz="1400" b="1" dirty="0">
                <a:solidFill>
                  <a:srgbClr val="000066"/>
                </a:solidFill>
                <a:cs typeface="Arial" pitchFamily="34" charset="0"/>
              </a:rPr>
              <a:t>/u max.</a:t>
            </a:r>
            <a:endParaRPr lang="ru-RU" sz="1400" b="1" dirty="0">
              <a:solidFill>
                <a:srgbClr val="008000"/>
              </a:solidFill>
              <a:cs typeface="Arial" pitchFamily="34" charset="0"/>
            </a:endParaRPr>
          </a:p>
        </p:txBody>
      </p:sp>
      <p:grpSp>
        <p:nvGrpSpPr>
          <p:cNvPr id="37894" name="Group 5"/>
          <p:cNvGrpSpPr>
            <a:grpSpLocks/>
          </p:cNvGrpSpPr>
          <p:nvPr/>
        </p:nvGrpSpPr>
        <p:grpSpPr bwMode="auto">
          <a:xfrm>
            <a:off x="5884864" y="1557339"/>
            <a:ext cx="4783137" cy="452437"/>
            <a:chOff x="2624" y="747"/>
            <a:chExt cx="2997" cy="285"/>
          </a:xfrm>
        </p:grpSpPr>
        <p:sp>
          <p:nvSpPr>
            <p:cNvPr id="70705" name="Text Box 65"/>
            <p:cNvSpPr txBox="1">
              <a:spLocks noChangeArrowheads="1"/>
            </p:cNvSpPr>
            <p:nvPr/>
          </p:nvSpPr>
          <p:spPr bwMode="auto">
            <a:xfrm>
              <a:off x="3047" y="772"/>
              <a:ext cx="1573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Linac LU</a:t>
              </a:r>
              <a:r>
                <a:rPr kumimoji="0" lang="ru-RU" b="1">
                  <a:solidFill>
                    <a:srgbClr val="FF0000"/>
                  </a:solidFill>
                  <a:latin typeface="+mj-lt"/>
                </a:rPr>
                <a:t>-20</a:t>
              </a:r>
            </a:p>
          </p:txBody>
        </p:sp>
        <p:sp>
          <p:nvSpPr>
            <p:cNvPr id="70706" name="Text Box 65"/>
            <p:cNvSpPr txBox="1">
              <a:spLocks noChangeArrowheads="1"/>
            </p:cNvSpPr>
            <p:nvPr/>
          </p:nvSpPr>
          <p:spPr bwMode="auto">
            <a:xfrm>
              <a:off x="4742" y="747"/>
              <a:ext cx="879" cy="28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Ion sources</a:t>
              </a:r>
              <a:endParaRPr kumimoji="0" lang="ru-RU" b="1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70707" name="Line 95"/>
            <p:cNvSpPr>
              <a:spLocks noChangeShapeType="1"/>
            </p:cNvSpPr>
            <p:nvPr/>
          </p:nvSpPr>
          <p:spPr bwMode="auto">
            <a:xfrm flipH="1" flipV="1">
              <a:off x="4625" y="894"/>
              <a:ext cx="107" cy="5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ea typeface="Arial" charset="0"/>
                <a:cs typeface="Arial" charset="0"/>
              </a:endParaRPr>
            </a:p>
          </p:txBody>
        </p:sp>
        <p:sp>
          <p:nvSpPr>
            <p:cNvPr id="32821" name="Line 9"/>
            <p:cNvSpPr>
              <a:spLocks noChangeShapeType="1"/>
            </p:cNvSpPr>
            <p:nvPr/>
          </p:nvSpPr>
          <p:spPr bwMode="auto">
            <a:xfrm flipH="1">
              <a:off x="2624" y="883"/>
              <a:ext cx="416" cy="0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</p:grpSp>
      <p:grpSp>
        <p:nvGrpSpPr>
          <p:cNvPr id="37895" name="Группа 16"/>
          <p:cNvGrpSpPr>
            <a:grpSpLocks/>
          </p:cNvGrpSpPr>
          <p:nvPr/>
        </p:nvGrpSpPr>
        <p:grpSpPr bwMode="auto">
          <a:xfrm>
            <a:off x="1905001" y="1089025"/>
            <a:ext cx="3312926" cy="2484438"/>
            <a:chOff x="381000" y="1089545"/>
            <a:chExt cx="3312926" cy="2483471"/>
          </a:xfrm>
        </p:grpSpPr>
        <p:pic>
          <p:nvPicPr>
            <p:cNvPr id="37918" name="Изображение 2" descr="Booster-ring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39552" y="1089545"/>
              <a:ext cx="3154374" cy="2483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919" name="Text Box 80"/>
            <p:cNvSpPr txBox="1">
              <a:spLocks noChangeArrowheads="1"/>
            </p:cNvSpPr>
            <p:nvPr/>
          </p:nvSpPr>
          <p:spPr bwMode="auto">
            <a:xfrm>
              <a:off x="381000" y="1579893"/>
              <a:ext cx="3038803" cy="135252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400" b="1" u="sng" dirty="0">
                  <a:solidFill>
                    <a:srgbClr val="FF0000"/>
                  </a:solidFill>
                  <a:cs typeface="Arial" pitchFamily="34" charset="0"/>
                </a:rPr>
                <a:t>Booster (25 Tm)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1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(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2-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3)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single-turn injection, 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storage of (</a:t>
              </a:r>
              <a:r>
                <a:rPr lang="ru-RU" sz="1400" b="1" dirty="0">
                  <a:solidFill>
                    <a:srgbClr val="000066"/>
                  </a:solidFill>
                  <a:cs typeface="Arial" pitchFamily="34" charset="0"/>
                </a:rPr>
                <a:t>2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  <a:sym typeface="Symbol" pitchFamily="18" charset="2"/>
                </a:rPr>
                <a:t>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4)×10</a:t>
              </a:r>
              <a:r>
                <a:rPr lang="en-US" sz="1400" b="1" baseline="30000" dirty="0">
                  <a:solidFill>
                    <a:srgbClr val="000066"/>
                  </a:solidFill>
                  <a:cs typeface="Arial" pitchFamily="34" charset="0"/>
                </a:rPr>
                <a:t>9</a:t>
              </a:r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 ions,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acceleration up to 100 MeV/u,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electron cooling, acceleration </a:t>
              </a:r>
            </a:p>
            <a:p>
              <a:pPr algn="ctr"/>
              <a:r>
                <a:rPr lang="en-US" sz="1400" b="1" dirty="0">
                  <a:solidFill>
                    <a:srgbClr val="000066"/>
                  </a:solidFill>
                  <a:cs typeface="Arial" pitchFamily="34" charset="0"/>
                </a:rPr>
                <a:t>up to 600 MeV/u</a:t>
              </a:r>
              <a:endParaRPr lang="ru-RU" sz="1400" b="1" dirty="0">
                <a:solidFill>
                  <a:srgbClr val="000066"/>
                </a:solidFill>
                <a:cs typeface="Arial" pitchFamily="34" charset="0"/>
              </a:endParaRPr>
            </a:p>
          </p:txBody>
        </p:sp>
      </p:grpSp>
      <p:sp>
        <p:nvSpPr>
          <p:cNvPr id="37896" name="Line 89"/>
          <p:cNvSpPr>
            <a:spLocks noChangeShapeType="1"/>
          </p:cNvSpPr>
          <p:nvPr/>
        </p:nvSpPr>
        <p:spPr bwMode="auto">
          <a:xfrm flipH="1">
            <a:off x="2135189" y="2430463"/>
            <a:ext cx="52387" cy="1574800"/>
          </a:xfrm>
          <a:prstGeom prst="line">
            <a:avLst/>
          </a:prstGeom>
          <a:noFill/>
          <a:ln w="38100">
            <a:solidFill>
              <a:srgbClr val="00009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897" name="Line 89"/>
          <p:cNvSpPr>
            <a:spLocks noChangeShapeType="1"/>
          </p:cNvSpPr>
          <p:nvPr/>
        </p:nvSpPr>
        <p:spPr bwMode="auto">
          <a:xfrm flipH="1">
            <a:off x="2063750" y="4076701"/>
            <a:ext cx="71438" cy="1368425"/>
          </a:xfrm>
          <a:prstGeom prst="line">
            <a:avLst/>
          </a:prstGeom>
          <a:noFill/>
          <a:ln w="38100">
            <a:solidFill>
              <a:srgbClr val="00009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pSp>
        <p:nvGrpSpPr>
          <p:cNvPr id="37898" name="Group 36"/>
          <p:cNvGrpSpPr>
            <a:grpSpLocks/>
          </p:cNvGrpSpPr>
          <p:nvPr/>
        </p:nvGrpSpPr>
        <p:grpSpPr bwMode="auto">
          <a:xfrm>
            <a:off x="3495675" y="995363"/>
            <a:ext cx="7119938" cy="417512"/>
            <a:chOff x="1129" y="358"/>
            <a:chExt cx="4485" cy="263"/>
          </a:xfrm>
        </p:grpSpPr>
        <p:sp>
          <p:nvSpPr>
            <p:cNvPr id="70687" name="Text Box 65"/>
            <p:cNvSpPr txBox="1">
              <a:spLocks noChangeArrowheads="1"/>
            </p:cNvSpPr>
            <p:nvPr/>
          </p:nvSpPr>
          <p:spPr bwMode="auto">
            <a:xfrm>
              <a:off x="3056" y="381"/>
              <a:ext cx="1565" cy="24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>
                  <a:solidFill>
                    <a:srgbClr val="FF0000"/>
                  </a:solidFill>
                  <a:latin typeface="+mj-lt"/>
                </a:rPr>
                <a:t>Linac HILac</a:t>
              </a:r>
              <a:endParaRPr kumimoji="0" lang="ru-RU" b="1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70688" name="Text Box 65"/>
            <p:cNvSpPr txBox="1">
              <a:spLocks noChangeArrowheads="1"/>
            </p:cNvSpPr>
            <p:nvPr/>
          </p:nvSpPr>
          <p:spPr bwMode="auto">
            <a:xfrm>
              <a:off x="4761" y="358"/>
              <a:ext cx="853" cy="256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90"/>
              </a:solidFill>
              <a:prstDash val="dash"/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 dirty="0">
                  <a:solidFill>
                    <a:srgbClr val="FF0000"/>
                  </a:solidFill>
                  <a:latin typeface="+mj-lt"/>
                </a:rPr>
                <a:t>KRION HIS</a:t>
              </a:r>
              <a:endParaRPr kumimoji="0" lang="ru-RU" b="1" dirty="0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32802" name="Line 39"/>
            <p:cNvSpPr>
              <a:spLocks noChangeShapeType="1"/>
            </p:cNvSpPr>
            <p:nvPr/>
          </p:nvSpPr>
          <p:spPr bwMode="auto">
            <a:xfrm flipH="1" flipV="1">
              <a:off x="1129" y="521"/>
              <a:ext cx="1920" cy="0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cs typeface="SimSun" charset="0"/>
              </a:endParaRPr>
            </a:p>
          </p:txBody>
        </p:sp>
        <p:sp>
          <p:nvSpPr>
            <p:cNvPr id="70690" name="Line 95"/>
            <p:cNvSpPr>
              <a:spLocks noChangeShapeType="1"/>
            </p:cNvSpPr>
            <p:nvPr/>
          </p:nvSpPr>
          <p:spPr bwMode="auto">
            <a:xfrm flipH="1" flipV="1">
              <a:off x="4634" y="503"/>
              <a:ext cx="115" cy="5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xtLst/>
          </p:spPr>
          <p:txBody>
            <a:bodyPr/>
            <a:lstStyle/>
            <a:p>
              <a:pPr>
                <a:defRPr/>
              </a:pPr>
              <a:endParaRPr lang="ru-RU">
                <a:latin typeface="+mj-lt"/>
                <a:ea typeface="Arial" charset="0"/>
                <a:cs typeface="Arial" charset="0"/>
              </a:endParaRPr>
            </a:p>
          </p:txBody>
        </p:sp>
      </p:grpSp>
      <p:sp>
        <p:nvSpPr>
          <p:cNvPr id="37899" name="Rectangle 7"/>
          <p:cNvSpPr>
            <a:spLocks noChangeArrowheads="1"/>
          </p:cNvSpPr>
          <p:nvPr/>
        </p:nvSpPr>
        <p:spPr bwMode="auto">
          <a:xfrm>
            <a:off x="2243932" y="266344"/>
            <a:ext cx="76946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kumimoji="1" lang="en-US" sz="2400" b="1" dirty="0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NICA: Structure and Operation </a:t>
            </a:r>
            <a:r>
              <a:rPr kumimoji="1" lang="en-US" sz="2400" b="1" dirty="0" smtClean="0">
                <a:solidFill>
                  <a:srgbClr val="000066"/>
                </a:solidFill>
                <a:cs typeface="Arial" pitchFamily="34" charset="0"/>
                <a:sym typeface="Apple Chancery" charset="0"/>
              </a:rPr>
              <a:t>Regimes</a:t>
            </a:r>
            <a:endParaRPr kumimoji="1" lang="en-US" sz="2400" b="1" dirty="0">
              <a:solidFill>
                <a:srgbClr val="000066"/>
              </a:solidFill>
              <a:cs typeface="Arial" pitchFamily="34" charset="0"/>
              <a:sym typeface="Apple Chancery" charset="0"/>
            </a:endParaRPr>
          </a:p>
        </p:txBody>
      </p:sp>
      <p:grpSp>
        <p:nvGrpSpPr>
          <p:cNvPr id="37900" name="Group 55"/>
          <p:cNvGrpSpPr>
            <a:grpSpLocks/>
          </p:cNvGrpSpPr>
          <p:nvPr/>
        </p:nvGrpSpPr>
        <p:grpSpPr bwMode="auto">
          <a:xfrm>
            <a:off x="3621088" y="1773239"/>
            <a:ext cx="2330450" cy="2814637"/>
            <a:chOff x="1739" y="1128"/>
            <a:chExt cx="1007" cy="1557"/>
          </a:xfrm>
        </p:grpSpPr>
        <p:sp>
          <p:nvSpPr>
            <p:cNvPr id="37911" name="Line 89"/>
            <p:cNvSpPr>
              <a:spLocks noChangeShapeType="1"/>
            </p:cNvSpPr>
            <p:nvPr/>
          </p:nvSpPr>
          <p:spPr bwMode="auto">
            <a:xfrm flipH="1">
              <a:off x="2122" y="1361"/>
              <a:ext cx="291" cy="928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7912" name="Arc 57"/>
            <p:cNvSpPr>
              <a:spLocks/>
            </p:cNvSpPr>
            <p:nvPr/>
          </p:nvSpPr>
          <p:spPr bwMode="auto">
            <a:xfrm flipH="1">
              <a:off x="2406" y="1128"/>
              <a:ext cx="340" cy="280"/>
            </a:xfrm>
            <a:custGeom>
              <a:avLst/>
              <a:gdLst>
                <a:gd name="T0" fmla="*/ 0 w 21405"/>
                <a:gd name="T1" fmla="*/ 0 h 21600"/>
                <a:gd name="T2" fmla="*/ 0 w 21405"/>
                <a:gd name="T3" fmla="*/ 0 h 21600"/>
                <a:gd name="T4" fmla="*/ 0 w 21405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405" h="21600" fill="none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</a:path>
                <a:path w="21405" h="21600" stroke="0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3" name="Arc 58"/>
            <p:cNvSpPr>
              <a:spLocks/>
            </p:cNvSpPr>
            <p:nvPr/>
          </p:nvSpPr>
          <p:spPr bwMode="auto">
            <a:xfrm rot="-3792276" flipH="1" flipV="1">
              <a:off x="1616" y="2246"/>
              <a:ext cx="562" cy="315"/>
            </a:xfrm>
            <a:custGeom>
              <a:avLst/>
              <a:gdLst>
                <a:gd name="T0" fmla="*/ 0 w 21405"/>
                <a:gd name="T1" fmla="*/ 0 h 21600"/>
                <a:gd name="T2" fmla="*/ 0 w 21405"/>
                <a:gd name="T3" fmla="*/ 0 h 21600"/>
                <a:gd name="T4" fmla="*/ 0 w 21405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405" h="21600" fill="none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</a:path>
                <a:path w="21405" h="21600" stroke="0" extrusionOk="0">
                  <a:moveTo>
                    <a:pt x="0" y="0"/>
                  </a:moveTo>
                  <a:cubicBezTo>
                    <a:pt x="10810" y="0"/>
                    <a:pt x="19955" y="7991"/>
                    <a:pt x="21404" y="18704"/>
                  </a:cubicBezTo>
                  <a:lnTo>
                    <a:pt x="0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8100">
              <a:solidFill>
                <a:srgbClr val="00009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</p:grpSp>
      <p:grpSp>
        <p:nvGrpSpPr>
          <p:cNvPr id="37901" name="Group 59"/>
          <p:cNvGrpSpPr>
            <a:grpSpLocks/>
          </p:cNvGrpSpPr>
          <p:nvPr/>
        </p:nvGrpSpPr>
        <p:grpSpPr bwMode="auto">
          <a:xfrm>
            <a:off x="1845934" y="3848101"/>
            <a:ext cx="1638732" cy="409575"/>
            <a:chOff x="175" y="2035"/>
            <a:chExt cx="855" cy="258"/>
          </a:xfrm>
        </p:grpSpPr>
        <p:sp>
          <p:nvSpPr>
            <p:cNvPr id="70680" name="Rectangle 81" descr="Темный диагональный 2"/>
            <p:cNvSpPr>
              <a:spLocks noChangeArrowheads="1"/>
            </p:cNvSpPr>
            <p:nvPr/>
          </p:nvSpPr>
          <p:spPr bwMode="auto">
            <a:xfrm rot="-5400000">
              <a:off x="295" y="2020"/>
              <a:ext cx="66" cy="305"/>
            </a:xfrm>
            <a:prstGeom prst="rect">
              <a:avLst/>
            </a:prstGeom>
            <a:pattFill prst="dkUpDiag">
              <a:fgClr>
                <a:srgbClr val="000000"/>
              </a:fgClr>
              <a:bgClr>
                <a:srgbClr val="FFFFFF"/>
              </a:bgClr>
            </a:patt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/>
            <a:lstStyle/>
            <a:p>
              <a:pPr>
                <a:defRPr/>
              </a:pPr>
              <a:endParaRPr lang="ru-RU" baseline="30000">
                <a:latin typeface="+mj-lt"/>
                <a:ea typeface="Arial" charset="0"/>
                <a:cs typeface="Arial" charset="0"/>
              </a:endParaRPr>
            </a:p>
          </p:txBody>
        </p:sp>
        <p:sp>
          <p:nvSpPr>
            <p:cNvPr id="70681" name="Text Box 97"/>
            <p:cNvSpPr txBox="1">
              <a:spLocks noChangeArrowheads="1"/>
            </p:cNvSpPr>
            <p:nvPr/>
          </p:nvSpPr>
          <p:spPr bwMode="auto">
            <a:xfrm>
              <a:off x="512" y="2035"/>
              <a:ext cx="518" cy="25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b="1" dirty="0" smtClean="0">
                  <a:solidFill>
                    <a:srgbClr val="000066"/>
                  </a:solidFill>
                  <a:latin typeface="+mj-lt"/>
                </a:rPr>
                <a:t>Stripping</a:t>
              </a:r>
              <a:endParaRPr kumimoji="0" lang="ru-RU" b="1" dirty="0">
                <a:solidFill>
                  <a:srgbClr val="FF0000"/>
                </a:solidFill>
                <a:latin typeface="+mj-lt"/>
              </a:endParaRPr>
            </a:p>
          </p:txBody>
        </p:sp>
      </p:grpSp>
      <p:grpSp>
        <p:nvGrpSpPr>
          <p:cNvPr id="37902" name="Группа 15"/>
          <p:cNvGrpSpPr>
            <a:grpSpLocks/>
          </p:cNvGrpSpPr>
          <p:nvPr/>
        </p:nvGrpSpPr>
        <p:grpSpPr bwMode="auto">
          <a:xfrm>
            <a:off x="4295775" y="4464050"/>
            <a:ext cx="6337300" cy="2420938"/>
            <a:chOff x="2771800" y="4464496"/>
            <a:chExt cx="6337720" cy="2420888"/>
          </a:xfrm>
        </p:grpSpPr>
        <p:pic>
          <p:nvPicPr>
            <p:cNvPr id="37903" name="Рисунок 1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35431" y="4464496"/>
              <a:ext cx="5374089" cy="2420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92" name="Text Box 77"/>
            <p:cNvSpPr txBox="1">
              <a:spLocks noChangeArrowheads="1"/>
            </p:cNvSpPr>
            <p:nvPr/>
          </p:nvSpPr>
          <p:spPr bwMode="auto">
            <a:xfrm>
              <a:off x="5724746" y="4940736"/>
              <a:ext cx="1943229" cy="649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  <p:txBody>
            <a:bodyPr/>
            <a:lstStyle>
              <a:lvl1pPr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defRPr/>
              </a:pPr>
              <a:r>
                <a:rPr kumimoji="0" lang="en-US" sz="1800" b="1" dirty="0">
                  <a:solidFill>
                    <a:srgbClr val="FF0000"/>
                  </a:solidFill>
                  <a:latin typeface="+mj-lt"/>
                </a:rPr>
                <a:t>Two SC</a:t>
              </a:r>
            </a:p>
            <a:p>
              <a:pPr algn="ctr">
                <a:defRPr/>
              </a:pPr>
              <a:r>
                <a:rPr kumimoji="0" lang="en-US" sz="1800" b="1" dirty="0">
                  <a:solidFill>
                    <a:srgbClr val="FF0000"/>
                  </a:solidFill>
                  <a:latin typeface="+mj-lt"/>
                </a:rPr>
                <a:t>collider rings</a:t>
              </a:r>
            </a:p>
          </p:txBody>
        </p:sp>
        <p:sp>
          <p:nvSpPr>
            <p:cNvPr id="37905" name="Text Box 66"/>
            <p:cNvSpPr txBox="1">
              <a:spLocks noChangeArrowheads="1"/>
            </p:cNvSpPr>
            <p:nvPr/>
          </p:nvSpPr>
          <p:spPr bwMode="auto">
            <a:xfrm>
              <a:off x="5508104" y="5661248"/>
              <a:ext cx="2955925" cy="5397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b="1">
                  <a:solidFill>
                    <a:srgbClr val="000066"/>
                  </a:solidFill>
                  <a:latin typeface="Bookman Old Style" pitchFamily="18" charset="0"/>
                  <a:cs typeface="Arial" pitchFamily="34" charset="0"/>
                </a:rPr>
                <a:t>~ 22 bunches per ring</a:t>
              </a:r>
              <a:endParaRPr lang="ru-RU" b="1">
                <a:solidFill>
                  <a:srgbClr val="000066"/>
                </a:solidFill>
                <a:latin typeface="Bookman Old Style" pitchFamily="18" charset="0"/>
                <a:cs typeface="Arial" pitchFamily="34" charset="0"/>
              </a:endParaRPr>
            </a:p>
          </p:txBody>
        </p:sp>
        <p:cxnSp>
          <p:nvCxnSpPr>
            <p:cNvPr id="37906" name="Прямая соединительная линия 6"/>
            <p:cNvCxnSpPr>
              <a:cxnSpLocks noChangeShapeType="1"/>
            </p:cNvCxnSpPr>
            <p:nvPr/>
          </p:nvCxnSpPr>
          <p:spPr bwMode="auto">
            <a:xfrm flipH="1">
              <a:off x="2771800" y="6237312"/>
              <a:ext cx="648072" cy="288032"/>
            </a:xfrm>
            <a:prstGeom prst="line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/>
            </a:ln>
          </p:spPr>
        </p:cxnSp>
        <p:cxnSp>
          <p:nvCxnSpPr>
            <p:cNvPr id="37907" name="Прямая со стрелкой 12"/>
            <p:cNvCxnSpPr>
              <a:cxnSpLocks noChangeShapeType="1"/>
            </p:cNvCxnSpPr>
            <p:nvPr/>
          </p:nvCxnSpPr>
          <p:spPr bwMode="auto">
            <a:xfrm flipV="1">
              <a:off x="3419872" y="4941168"/>
              <a:ext cx="936104" cy="1296144"/>
            </a:xfrm>
            <a:prstGeom prst="straightConnector1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arrow" w="med" len="med"/>
            </a:ln>
          </p:spPr>
        </p:cxnSp>
        <p:cxnSp>
          <p:nvCxnSpPr>
            <p:cNvPr id="37908" name="Прямая со стрелкой 77"/>
            <p:cNvCxnSpPr>
              <a:cxnSpLocks noChangeShapeType="1"/>
            </p:cNvCxnSpPr>
            <p:nvPr/>
          </p:nvCxnSpPr>
          <p:spPr bwMode="auto">
            <a:xfrm>
              <a:off x="3419872" y="6237312"/>
              <a:ext cx="1368152" cy="432048"/>
            </a:xfrm>
            <a:prstGeom prst="straightConnector1">
              <a:avLst/>
            </a:prstGeom>
            <a:noFill/>
            <a:ln w="38100">
              <a:solidFill>
                <a:srgbClr val="000090"/>
              </a:solidFill>
              <a:round/>
              <a:headEnd/>
              <a:tailEnd type="arrow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485766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583894" y="221906"/>
            <a:ext cx="11226188" cy="1056051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imulation of pressure </a:t>
            </a:r>
            <a:r>
              <a:rPr lang="en-US" dirty="0"/>
              <a:t>distribution (1/4 of collider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6776" y="1463267"/>
            <a:ext cx="11287125" cy="3981450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0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6199" y="5710019"/>
            <a:ext cx="1150770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600" dirty="0" smtClean="0">
                <a:sym typeface="Symbol" panose="05050102010706020507" pitchFamily="18" charset="2"/>
              </a:rPr>
              <a:t></a:t>
            </a:r>
            <a:r>
              <a:rPr lang="en-US" sz="3600" dirty="0" smtClean="0">
                <a:sym typeface="Symbol" panose="05050102010706020507" pitchFamily="18" charset="2"/>
              </a:rPr>
              <a:t> = 4×10</a:t>
            </a:r>
            <a:r>
              <a:rPr lang="en-US" sz="3600" baseline="30000" dirty="0" smtClean="0">
                <a:sym typeface="Symbol" panose="05050102010706020507" pitchFamily="18" charset="2"/>
              </a:rPr>
              <a:t>-7</a:t>
            </a:r>
            <a:r>
              <a:rPr lang="en-US" sz="3600" dirty="0" smtClean="0"/>
              <a:t> s</a:t>
            </a:r>
            <a:r>
              <a:rPr lang="en-US" sz="3600" baseline="30000" dirty="0" smtClean="0"/>
              <a:t>-1</a:t>
            </a:r>
            <a:r>
              <a:rPr lang="en-US" sz="3600" dirty="0" smtClean="0"/>
              <a:t> for </a:t>
            </a:r>
            <a:r>
              <a:rPr lang="el-GR" sz="3600" dirty="0" smtClean="0">
                <a:sym typeface="Symbol" panose="05050102010706020507" pitchFamily="18" charset="2"/>
              </a:rPr>
              <a:t></a:t>
            </a:r>
            <a:r>
              <a:rPr lang="en-US" sz="3600" dirty="0" smtClean="0">
                <a:sym typeface="Symbol" panose="05050102010706020507" pitchFamily="18" charset="2"/>
              </a:rPr>
              <a:t> </a:t>
            </a:r>
            <a:r>
              <a:rPr lang="en-US" sz="3600" dirty="0">
                <a:sym typeface="Symbol" panose="05050102010706020507" pitchFamily="18" charset="2"/>
              </a:rPr>
              <a:t>= </a:t>
            </a:r>
            <a:r>
              <a:rPr lang="en-US" sz="3600" dirty="0" smtClean="0">
                <a:sym typeface="Symbol" panose="05050102010706020507" pitchFamily="18" charset="2"/>
              </a:rPr>
              <a:t>68.5 10</a:t>
            </a:r>
            <a:r>
              <a:rPr lang="en-US" sz="3600" baseline="30000" dirty="0" smtClean="0">
                <a:sym typeface="Symbol" panose="05050102010706020507" pitchFamily="18" charset="2"/>
              </a:rPr>
              <a:t>-28</a:t>
            </a:r>
            <a:r>
              <a:rPr lang="en-US" sz="3600" dirty="0" smtClean="0">
                <a:sym typeface="Symbol" panose="05050102010706020507" pitchFamily="18" charset="2"/>
              </a:rPr>
              <a:t> m</a:t>
            </a:r>
            <a:r>
              <a:rPr lang="en-US" sz="3600" baseline="30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(1 </a:t>
            </a:r>
            <a:r>
              <a:rPr lang="en-US" sz="3600" dirty="0" err="1" smtClean="0">
                <a:sym typeface="Symbol" panose="05050102010706020507" pitchFamily="18" charset="2"/>
              </a:rPr>
              <a:t>GeV</a:t>
            </a:r>
            <a:r>
              <a:rPr lang="en-US" sz="3600" dirty="0" smtClean="0">
                <a:sym typeface="Symbol" panose="05050102010706020507" pitchFamily="18" charset="2"/>
              </a:rPr>
              <a:t>/u Au</a:t>
            </a:r>
            <a:r>
              <a:rPr lang="en-US" sz="3600" baseline="30000" dirty="0" smtClean="0">
                <a:sym typeface="Symbol" panose="05050102010706020507" pitchFamily="18" charset="2"/>
              </a:rPr>
              <a:t>79+</a:t>
            </a:r>
            <a:r>
              <a:rPr lang="en-US" sz="3600" dirty="0" smtClean="0">
                <a:sym typeface="Symbol" panose="05050102010706020507" pitchFamily="18" charset="2"/>
              </a:rPr>
              <a:t>, N</a:t>
            </a:r>
            <a:r>
              <a:rPr lang="en-US" sz="3600" baseline="-25000" dirty="0" smtClean="0">
                <a:sym typeface="Symbol" panose="05050102010706020507" pitchFamily="18" charset="2"/>
              </a:rPr>
              <a:t>2</a:t>
            </a:r>
            <a:r>
              <a:rPr lang="en-US" sz="3600" dirty="0" smtClean="0">
                <a:sym typeface="Symbol" panose="05050102010706020507" pitchFamily="18" charset="2"/>
              </a:rPr>
              <a:t> rest gas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5619795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52" y="23602"/>
            <a:ext cx="12095747" cy="978933"/>
          </a:xfrm>
        </p:spPr>
        <p:txBody>
          <a:bodyPr>
            <a:normAutofit/>
          </a:bodyPr>
          <a:lstStyle/>
          <a:p>
            <a:pPr algn="ctr"/>
            <a:r>
              <a:rPr lang="en-US" sz="4000" dirty="0"/>
              <a:t>Vacuum chambers for collider cold arcs (FRAKOTERM)</a:t>
            </a:r>
            <a:endParaRPr lang="ru-RU" sz="40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0989" y="973207"/>
            <a:ext cx="8333681" cy="5889964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92990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232777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Collider RF-stations (BINP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77" y="1558340"/>
            <a:ext cx="7191392" cy="4358649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459579" y="1756611"/>
            <a:ext cx="4551947" cy="3765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8409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36112" y="56686"/>
            <a:ext cx="5713244" cy="4013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Заголовок 1"/>
          <p:cNvSpPr>
            <a:spLocks noGrp="1"/>
          </p:cNvSpPr>
          <p:nvPr>
            <p:ph type="title"/>
          </p:nvPr>
        </p:nvSpPr>
        <p:spPr>
          <a:xfrm>
            <a:off x="0" y="417197"/>
            <a:ext cx="6112042" cy="1325563"/>
          </a:xfrm>
        </p:spPr>
        <p:txBody>
          <a:bodyPr/>
          <a:lstStyle/>
          <a:p>
            <a:pPr algn="ctr"/>
            <a:r>
              <a:rPr lang="en-US" dirty="0" smtClean="0"/>
              <a:t>Multi Purpose Detector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01102"/>
            <a:ext cx="7216004" cy="4056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392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9217" y="199873"/>
            <a:ext cx="10515600" cy="968970"/>
          </a:xfrm>
        </p:spPr>
        <p:txBody>
          <a:bodyPr/>
          <a:lstStyle/>
          <a:p>
            <a:pPr algn="ctr"/>
            <a:r>
              <a:rPr lang="en-US" dirty="0" smtClean="0"/>
              <a:t>Vacuum systems of particle accelerators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7042432"/>
              </p:ext>
            </p:extLst>
          </p:nvPr>
        </p:nvGraphicFramePr>
        <p:xfrm>
          <a:off x="849217" y="1168843"/>
          <a:ext cx="10674425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4885"/>
                <a:gridCol w="2134885"/>
                <a:gridCol w="2134885"/>
                <a:gridCol w="2134885"/>
                <a:gridCol w="2134885"/>
              </a:tblGrid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ccelerato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Length, m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Pressure,</a:t>
                      </a:r>
                      <a:r>
                        <a:rPr lang="en-US" sz="2400" baseline="0" dirty="0" smtClean="0"/>
                        <a:t> Pa</a:t>
                      </a:r>
                      <a:endParaRPr lang="ru-RU" sz="24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Pump type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tatus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LU-20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0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4</a:t>
                      </a:r>
                      <a:endParaRPr lang="ru-RU" sz="2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</a:t>
                      </a:r>
                      <a:r>
                        <a:rPr lang="en-US" sz="2400" dirty="0" err="1" smtClean="0"/>
                        <a:t>cryopump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pgrad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HILAC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1,5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5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ion pump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ssembl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uclotron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5</a:t>
                      </a:r>
                      <a:r>
                        <a:rPr lang="ru-RU" sz="2400" dirty="0" smtClean="0"/>
                        <a:t>1,5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7</a:t>
                      </a:r>
                      <a:endParaRPr lang="ru-RU" sz="24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Turbo pumps + ion pump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pgraded</a:t>
                      </a:r>
                      <a:endParaRPr lang="ru-RU" sz="2400" dirty="0"/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ooste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21</a:t>
                      </a:r>
                      <a:r>
                        <a:rPr lang="ru-RU" sz="2400" dirty="0" smtClean="0"/>
                        <a:t>1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9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Ion pumps + getters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tart version</a:t>
                      </a:r>
                    </a:p>
                    <a:p>
                      <a:pPr algn="ctr"/>
                      <a:r>
                        <a:rPr lang="en-US" sz="2400" dirty="0" smtClean="0"/>
                        <a:t>(</a:t>
                      </a:r>
                      <a:r>
                        <a:rPr lang="en-US" sz="2400" dirty="0" err="1" smtClean="0"/>
                        <a:t>turbopump</a:t>
                      </a:r>
                      <a:r>
                        <a:rPr lang="en-US" sz="2400" dirty="0" smtClean="0"/>
                        <a:t>)</a:t>
                      </a:r>
                    </a:p>
                  </a:txBody>
                  <a:tcPr/>
                </a:tc>
              </a:tr>
              <a:tr h="79812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ollider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50</a:t>
                      </a:r>
                      <a:r>
                        <a:rPr lang="ru-RU" sz="2400" dirty="0" smtClean="0"/>
                        <a:t>3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10</a:t>
                      </a:r>
                      <a:r>
                        <a:rPr lang="en-US" sz="2400" baseline="30000" dirty="0" smtClean="0"/>
                        <a:t>-9</a:t>
                      </a:r>
                      <a:endParaRPr lang="ru-RU" sz="2400" baseline="30000" dirty="0" smtClean="0"/>
                    </a:p>
                    <a:p>
                      <a:pPr algn="ctr"/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Ion pumps + getters</a:t>
                      </a:r>
                      <a:endParaRPr lang="ru-RU" sz="2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Under design</a:t>
                      </a:r>
                      <a:endParaRPr lang="ru-RU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0989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08714"/>
            <a:ext cx="10515600" cy="958349"/>
          </a:xfrm>
        </p:spPr>
        <p:txBody>
          <a:bodyPr/>
          <a:lstStyle/>
          <a:p>
            <a:pPr algn="ctr"/>
            <a:r>
              <a:rPr lang="en-US" dirty="0" smtClean="0"/>
              <a:t>Booster vacuum system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4988094"/>
              </p:ext>
            </p:extLst>
          </p:nvPr>
        </p:nvGraphicFramePr>
        <p:xfrm>
          <a:off x="613612" y="1167062"/>
          <a:ext cx="11020924" cy="45691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55231"/>
                <a:gridCol w="2755231"/>
                <a:gridCol w="2959768"/>
                <a:gridCol w="2550694"/>
              </a:tblGrid>
              <a:tr h="775138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Nam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Status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Chamber manufacture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umping system *</a:t>
                      </a:r>
                      <a:endParaRPr lang="ru-RU" sz="2000" b="1" dirty="0"/>
                    </a:p>
                  </a:txBody>
                  <a:tcPr/>
                </a:tc>
              </a:tr>
              <a:tr h="530656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Electron cooling system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Assembling at JIN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BINP, Novosibirsk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, TSP, NEG</a:t>
                      </a:r>
                      <a:endParaRPr lang="ru-RU" sz="2000" b="1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njection septum </a:t>
                      </a:r>
                    </a:p>
                    <a:p>
                      <a:endParaRPr lang="en-US" sz="2000" b="1" dirty="0" smtClean="0"/>
                    </a:p>
                    <a:p>
                      <a:r>
                        <a:rPr lang="en-US" sz="2000" b="1" dirty="0" smtClean="0"/>
                        <a:t>Cold kicker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Design is finished</a:t>
                      </a:r>
                    </a:p>
                    <a:p>
                      <a:endParaRPr lang="en-US" sz="2000" b="1" dirty="0" smtClean="0"/>
                    </a:p>
                    <a:p>
                      <a:r>
                        <a:rPr lang="en-US" sz="2000" b="1" dirty="0" smtClean="0"/>
                        <a:t>Prototyp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1) BINP, Novosibirsk</a:t>
                      </a:r>
                    </a:p>
                    <a:p>
                      <a:r>
                        <a:rPr lang="en-US" sz="2000" b="1" dirty="0" smtClean="0"/>
                        <a:t>2) </a:t>
                      </a:r>
                      <a:r>
                        <a:rPr lang="en-US" sz="2000" b="1" dirty="0" err="1" smtClean="0"/>
                        <a:t>Cryosystems</a:t>
                      </a:r>
                      <a:r>
                        <a:rPr lang="en-US" sz="2000" b="1" dirty="0" smtClean="0"/>
                        <a:t>, </a:t>
                      </a:r>
                      <a:r>
                        <a:rPr lang="en-US" sz="2000" b="1" baseline="0" dirty="0" smtClean="0"/>
                        <a:t>Moscow</a:t>
                      </a:r>
                    </a:p>
                    <a:p>
                      <a:r>
                        <a:rPr lang="en-US" sz="2000" b="1" dirty="0" smtClean="0"/>
                        <a:t>Bulgaria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, NEG</a:t>
                      </a:r>
                      <a:endParaRPr lang="ru-RU" sz="2000" b="1" dirty="0"/>
                    </a:p>
                  </a:txBody>
                  <a:tcPr/>
                </a:tc>
              </a:tr>
              <a:tr h="589548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RF-station</a:t>
                      </a:r>
                    </a:p>
                    <a:p>
                      <a:r>
                        <a:rPr lang="en-US" sz="2000" b="1" dirty="0" smtClean="0"/>
                        <a:t>Pumping post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Testing at JINR</a:t>
                      </a:r>
                    </a:p>
                    <a:p>
                      <a:r>
                        <a:rPr lang="en-US" sz="2000" b="1" dirty="0" smtClean="0"/>
                        <a:t>Production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BINP, Novosibirsk</a:t>
                      </a:r>
                      <a:endParaRPr lang="ru-RU" sz="2000" b="1" dirty="0" smtClean="0"/>
                    </a:p>
                    <a:p>
                      <a:r>
                        <a:rPr lang="en-US" sz="2000" b="1" dirty="0" smtClean="0"/>
                        <a:t>MILLAB, Moscow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, NEG</a:t>
                      </a:r>
                      <a:endParaRPr lang="ru-RU" sz="2000" b="1" dirty="0" smtClean="0"/>
                    </a:p>
                  </a:txBody>
                  <a:tcPr/>
                </a:tc>
              </a:tr>
              <a:tr h="449089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Extraction system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roduction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/>
                        <a:t>BINP, Novosibirsk</a:t>
                      </a:r>
                      <a:endParaRPr lang="ru-RU" sz="20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Ion pump</a:t>
                      </a:r>
                      <a:r>
                        <a:rPr lang="en-US" sz="2000" b="1" baseline="0" dirty="0" smtClean="0"/>
                        <a:t> + TSP + CT</a:t>
                      </a:r>
                      <a:endParaRPr lang="ru-RU" sz="2000" b="1" dirty="0"/>
                    </a:p>
                  </a:txBody>
                  <a:tcPr/>
                </a:tc>
              </a:tr>
              <a:tr h="1107341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Cold arcs</a:t>
                      </a:r>
                    </a:p>
                    <a:p>
                      <a:r>
                        <a:rPr lang="en-US" sz="2000" b="1" dirty="0" smtClean="0"/>
                        <a:t>Pick-up stations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roduction</a:t>
                      </a:r>
                    </a:p>
                    <a:p>
                      <a:r>
                        <a:rPr lang="en-US" sz="2000" b="1" dirty="0" smtClean="0"/>
                        <a:t>Prototype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FRAKOTERM, Poland</a:t>
                      </a:r>
                    </a:p>
                    <a:p>
                      <a:r>
                        <a:rPr lang="en-US" sz="2000" b="1" dirty="0" smtClean="0"/>
                        <a:t>Bulgaria</a:t>
                      </a:r>
                      <a:endParaRPr lang="ru-RU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2000" b="1" dirty="0" smtClean="0"/>
                        <a:t>1) Turbo</a:t>
                      </a:r>
                      <a:r>
                        <a:rPr lang="en-US" sz="2000" b="1" baseline="0" dirty="0" smtClean="0"/>
                        <a:t> pump</a:t>
                      </a:r>
                      <a:endParaRPr lang="en-US" sz="2000" b="1" dirty="0" smtClean="0"/>
                    </a:p>
                    <a:p>
                      <a:pPr marL="0" indent="0">
                        <a:buNone/>
                      </a:pPr>
                      <a:r>
                        <a:rPr lang="en-US" sz="2000" b="1" dirty="0" smtClean="0"/>
                        <a:t>2)</a:t>
                      </a:r>
                      <a:r>
                        <a:rPr lang="en-US" sz="2000" b="1" baseline="0" dirty="0" smtClean="0"/>
                        <a:t> Ion pump + NEG</a:t>
                      </a:r>
                    </a:p>
                    <a:p>
                      <a:pPr marL="0" indent="0">
                        <a:buNone/>
                      </a:pPr>
                      <a:r>
                        <a:rPr lang="en-US" sz="2000" b="1" baseline="0" dirty="0" smtClean="0"/>
                        <a:t>3) + TSP @ LN</a:t>
                      </a:r>
                      <a:endParaRPr lang="en-US" sz="2000" b="1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57350" y="5894685"/>
            <a:ext cx="91356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* TSP – titanium sublimation pump</a:t>
            </a:r>
            <a:r>
              <a:rPr lang="en-US" sz="2400" dirty="0"/>
              <a:t>, LN – temperature of liquid </a:t>
            </a:r>
            <a:r>
              <a:rPr lang="en-US" sz="2400" dirty="0" smtClean="0"/>
              <a:t>nitrogen</a:t>
            </a:r>
          </a:p>
          <a:p>
            <a:r>
              <a:rPr lang="en-US" sz="2400" dirty="0" smtClean="0"/>
              <a:t>   CT </a:t>
            </a:r>
            <a:r>
              <a:rPr lang="en-US" sz="2400" dirty="0"/>
              <a:t>– </a:t>
            </a:r>
            <a:r>
              <a:rPr lang="en-US" sz="2400" dirty="0" smtClean="0"/>
              <a:t>cryogenic </a:t>
            </a:r>
            <a:r>
              <a:rPr lang="en-US" sz="2400" dirty="0"/>
              <a:t>trap, </a:t>
            </a:r>
            <a:r>
              <a:rPr lang="en-US" sz="2400" dirty="0" smtClean="0"/>
              <a:t>NEG </a:t>
            </a:r>
            <a:r>
              <a:rPr lang="en-US" sz="2400" dirty="0"/>
              <a:t>– non evaporated </a:t>
            </a:r>
            <a:r>
              <a:rPr lang="en-US" sz="2400" dirty="0" smtClean="0"/>
              <a:t>getter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92904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eam lifetime due to recombination </a:t>
            </a:r>
            <a:br>
              <a:rPr lang="en-US" dirty="0" smtClean="0"/>
            </a:br>
            <a:r>
              <a:rPr lang="en-US" dirty="0" smtClean="0"/>
              <a:t>on rest gas at booster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5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410220" y="2121866"/>
            <a:ext cx="115838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 10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-9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Pa, </a:t>
            </a:r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T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 293 K, </a:t>
            </a:r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 1.38 10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-23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J/K, </a:t>
            </a:r>
            <a:r>
              <a:rPr lang="el-GR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β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= 0.083 (3.2 MeV/u)</a:t>
            </a:r>
            <a:endParaRPr lang="ru-RU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741882" y="3128672"/>
            <a:ext cx="58991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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= </a:t>
            </a:r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P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l-GR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</a:t>
            </a:r>
            <a:r>
              <a:rPr lang="el-GR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l-GR" sz="3200" dirty="0">
                <a:latin typeface="Cambria Math" panose="02040503050406030204" pitchFamily="18" charset="0"/>
                <a:ea typeface="Cambria Math" panose="02040503050406030204" pitchFamily="18" charset="0"/>
              </a:rPr>
              <a:t>β </a:t>
            </a:r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/ </a:t>
            </a:r>
            <a:r>
              <a:rPr lang="en-US" sz="3200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T k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 – beam lifetime</a:t>
            </a:r>
            <a:endParaRPr lang="ru-RU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291560" y="4291989"/>
            <a:ext cx="95419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t_life</a:t>
            </a:r>
            <a:r>
              <a:rPr lang="en-US" sz="32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= 1000</a:t>
            </a:r>
            <a:r>
              <a:rPr lang="en-US" sz="32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s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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= 1.63 10</a:t>
            </a:r>
            <a:r>
              <a:rPr lang="en-US" sz="3200" baseline="300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-22</a:t>
            </a:r>
            <a:r>
              <a:rPr lang="en-US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m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2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(Au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31+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, H</a:t>
            </a:r>
            <a:r>
              <a:rPr lang="en-US" sz="3200" baseline="-25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2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rest gas)</a:t>
            </a:r>
            <a:endParaRPr lang="ru-RU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280338" y="5193033"/>
            <a:ext cx="88879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err="1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t</a:t>
            </a:r>
            <a:r>
              <a:rPr lang="en-US" sz="3200" dirty="0" err="1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_life</a:t>
            </a:r>
            <a:r>
              <a:rPr lang="en-US" sz="32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= 25</a:t>
            </a:r>
            <a:r>
              <a:rPr lang="en-US" sz="3200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s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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= 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68.6 </a:t>
            </a:r>
            <a:r>
              <a:rPr lang="en-US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10</a:t>
            </a:r>
            <a:r>
              <a:rPr lang="en-US" sz="3200" baseline="300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-22</a:t>
            </a:r>
            <a:r>
              <a:rPr lang="en-US" sz="3200" dirty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m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2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(Au</a:t>
            </a:r>
            <a:r>
              <a:rPr lang="en-US" sz="3200" baseline="30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31+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, N</a:t>
            </a:r>
            <a:r>
              <a:rPr lang="en-US" sz="3200" baseline="-250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2</a:t>
            </a:r>
            <a:r>
              <a:rPr lang="en-US" sz="3200" dirty="0" smtClean="0">
                <a:latin typeface="Cambria Math" panose="02040503050406030204" pitchFamily="18" charset="0"/>
                <a:ea typeface="Cambria Math" panose="02040503050406030204" pitchFamily="18" charset="0"/>
                <a:sym typeface="Symbol" panose="05050102010706020507" pitchFamily="18" charset="2"/>
              </a:rPr>
              <a:t> rest gas)</a:t>
            </a:r>
            <a:endParaRPr lang="ru-RU" sz="3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889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344278"/>
              </p:ext>
            </p:extLst>
          </p:nvPr>
        </p:nvGraphicFramePr>
        <p:xfrm>
          <a:off x="0" y="942888"/>
          <a:ext cx="8060267" cy="437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9" name="Visio" r:id="rId4" imgW="8823198" imgH="6247638" progId="Visio.Drawing.11">
                  <p:embed/>
                </p:oleObj>
              </mc:Choice>
              <mc:Fallback>
                <p:oleObj name="Visio" r:id="rId4" imgW="8823198" imgH="624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3048"/>
                      <a:stretch>
                        <a:fillRect/>
                      </a:stretch>
                    </p:blipFill>
                    <p:spPr bwMode="auto">
                      <a:xfrm>
                        <a:off x="0" y="942888"/>
                        <a:ext cx="8060267" cy="4379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0506" y="5433020"/>
            <a:ext cx="80127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/>
            <a:r>
              <a:rPr lang="en-US" dirty="0"/>
              <a:t>1. Gun, 2. Collector, 3. Sublimation pump TSP</a:t>
            </a:r>
            <a:r>
              <a:rPr lang="ru-RU" dirty="0"/>
              <a:t>-</a:t>
            </a:r>
            <a:r>
              <a:rPr lang="en-US" dirty="0"/>
              <a:t>IKG </a:t>
            </a:r>
            <a:r>
              <a:rPr lang="ru-RU" dirty="0"/>
              <a:t>«</a:t>
            </a:r>
            <a:r>
              <a:rPr lang="en-US" dirty="0"/>
              <a:t>VACOM</a:t>
            </a:r>
            <a:r>
              <a:rPr lang="ru-RU" dirty="0"/>
              <a:t>»</a:t>
            </a:r>
            <a:r>
              <a:rPr lang="en-US" dirty="0"/>
              <a:t>, 4. </a:t>
            </a:r>
            <a:r>
              <a:rPr lang="en-US" dirty="0" smtClean="0"/>
              <a:t>Bent </a:t>
            </a:r>
            <a:r>
              <a:rPr lang="en-US" dirty="0"/>
              <a:t>chamber,</a:t>
            </a:r>
          </a:p>
          <a:p>
            <a:pPr marL="342900" indent="-342900"/>
            <a:r>
              <a:rPr lang="en-US" dirty="0"/>
              <a:t>5. </a:t>
            </a:r>
            <a:r>
              <a:rPr lang="en-US" dirty="0" err="1"/>
              <a:t>Toroid</a:t>
            </a:r>
            <a:r>
              <a:rPr lang="en-US" dirty="0"/>
              <a:t> section, 6. Pick-up station, 7. Cooling section, 8. Dipole section, 9. Bellows,</a:t>
            </a:r>
          </a:p>
          <a:p>
            <a:pPr marL="342900" indent="-342900"/>
            <a:r>
              <a:rPr lang="en-US" dirty="0"/>
              <a:t>10. NEG position, 11. Vacuum valve, 12. Bellows, 13. Ion pump, 14. Connector.</a:t>
            </a: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275422" y="161782"/>
            <a:ext cx="11567711" cy="8879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Vacuum chamber of electron cooling system (BINP)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6</a:t>
            </a:fld>
            <a:endParaRPr lang="ru-RU"/>
          </a:p>
        </p:txBody>
      </p:sp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6532115"/>
              </p:ext>
            </p:extLst>
          </p:nvPr>
        </p:nvGraphicFramePr>
        <p:xfrm>
          <a:off x="7685060" y="842821"/>
          <a:ext cx="4433495" cy="27886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91061" y="3887973"/>
            <a:ext cx="4141556" cy="2317490"/>
          </a:xfrm>
          <a:prstGeom prst="rect">
            <a:avLst/>
          </a:prstGeom>
        </p:spPr>
      </p:pic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113941"/>
              </p:ext>
            </p:extLst>
          </p:nvPr>
        </p:nvGraphicFramePr>
        <p:xfrm>
          <a:off x="6123428" y="3887973"/>
          <a:ext cx="1867633" cy="109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0" r:id="rId8" imgW="2219400" imgH="1305000" progId="">
                  <p:embed/>
                </p:oleObj>
              </mc:Choice>
              <mc:Fallback>
                <p:oleObj r:id="rId8" imgW="2219400" imgH="13050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23428" y="3887973"/>
                        <a:ext cx="1867633" cy="1098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679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Рисунок 1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02790"/>
            <a:ext cx="4071157" cy="2870266"/>
          </a:xfrm>
          <a:prstGeom prst="rect">
            <a:avLst/>
          </a:prstGeom>
        </p:spPr>
      </p:pic>
      <p:pic>
        <p:nvPicPr>
          <p:cNvPr id="20" name="Рисунок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391" y="3674987"/>
            <a:ext cx="4715143" cy="3189862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2" t="9942" r="20618" b="6074"/>
          <a:stretch/>
        </p:blipFill>
        <p:spPr>
          <a:xfrm>
            <a:off x="1526630" y="2054877"/>
            <a:ext cx="8167156" cy="459606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3" y="191911"/>
            <a:ext cx="10923428" cy="808919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Vacuum system of injection section (</a:t>
            </a:r>
            <a:r>
              <a:rPr lang="en-US" dirty="0" err="1" smtClean="0"/>
              <a:t>Cryosystems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618682" y="2268786"/>
            <a:ext cx="22168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on pump + NEG</a:t>
            </a:r>
            <a:endParaRPr lang="ru-RU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674157" y="2259674"/>
            <a:ext cx="1385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on pump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7</a:t>
            </a:fld>
            <a:endParaRPr lang="ru-RU"/>
          </a:p>
        </p:txBody>
      </p:sp>
      <p:pic>
        <p:nvPicPr>
          <p:cNvPr id="12" name="Рисунок 11"/>
          <p:cNvPicPr>
            <a:picLocks noChangeAspect="1" noChangeArrowheads="1"/>
          </p:cNvPicPr>
          <p:nvPr/>
        </p:nvPicPr>
        <p:blipFill rotWithShape="1"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28188"/>
          <a:stretch/>
        </p:blipFill>
        <p:spPr bwMode="auto">
          <a:xfrm flipH="1">
            <a:off x="1668415" y="1211144"/>
            <a:ext cx="9204157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9627269" y="1185135"/>
            <a:ext cx="5667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1</a:t>
            </a:r>
            <a:endParaRPr lang="ru-RU" dirty="0"/>
          </a:p>
        </p:txBody>
      </p:sp>
      <p:sp>
        <p:nvSpPr>
          <p:cNvPr id="14" name="TextBox 9"/>
          <p:cNvSpPr txBox="1">
            <a:spLocks noChangeArrowheads="1"/>
          </p:cNvSpPr>
          <p:nvPr/>
        </p:nvSpPr>
        <p:spPr bwMode="auto">
          <a:xfrm>
            <a:off x="5677681" y="1111893"/>
            <a:ext cx="56673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ES</a:t>
            </a:r>
            <a:endParaRPr lang="ru-RU" dirty="0"/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4775310" y="1205627"/>
            <a:ext cx="5683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2</a:t>
            </a:r>
            <a:endParaRPr lang="ru-RU" dirty="0"/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2889565" y="1160280"/>
            <a:ext cx="566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3</a:t>
            </a:r>
            <a:endParaRPr lang="ru-RU" dirty="0"/>
          </a:p>
        </p:txBody>
      </p:sp>
      <p:sp>
        <p:nvSpPr>
          <p:cNvPr id="17" name="TextBox 9"/>
          <p:cNvSpPr txBox="1">
            <a:spLocks noChangeArrowheads="1"/>
          </p:cNvSpPr>
          <p:nvPr/>
        </p:nvSpPr>
        <p:spPr bwMode="auto">
          <a:xfrm>
            <a:off x="6139047" y="3222142"/>
            <a:ext cx="566737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ES</a:t>
            </a:r>
            <a:endParaRPr lang="ru-RU" dirty="0"/>
          </a:p>
        </p:txBody>
      </p:sp>
      <p:sp>
        <p:nvSpPr>
          <p:cNvPr id="18" name="TextBox 11"/>
          <p:cNvSpPr txBox="1">
            <a:spLocks noChangeArrowheads="1"/>
          </p:cNvSpPr>
          <p:nvPr/>
        </p:nvSpPr>
        <p:spPr bwMode="auto">
          <a:xfrm>
            <a:off x="3295567" y="3405499"/>
            <a:ext cx="568325" cy="3698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IK2</a:t>
            </a:r>
            <a:endParaRPr lang="ru-RU" dirty="0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642763"/>
              </p:ext>
            </p:extLst>
          </p:nvPr>
        </p:nvGraphicFramePr>
        <p:xfrm>
          <a:off x="9985596" y="2143507"/>
          <a:ext cx="2057521" cy="1756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r:id="rId8" imgW="4172040" imgH="3562200" progId="">
                  <p:embed/>
                </p:oleObj>
              </mc:Choice>
              <mc:Fallback>
                <p:oleObj r:id="rId8" imgW="4172040" imgH="356220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85596" y="2143507"/>
                        <a:ext cx="2057521" cy="17568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4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40" y="730974"/>
            <a:ext cx="2857219" cy="3944393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1579" y="11829"/>
            <a:ext cx="11044989" cy="812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Pump station (MILLAB) with </a:t>
            </a:r>
            <a:r>
              <a:rPr lang="en-US" dirty="0" smtClean="0">
                <a:solidFill>
                  <a:schemeClr val="accent5"/>
                </a:solidFill>
              </a:rPr>
              <a:t>RF-station (BINP)</a:t>
            </a:r>
            <a:endParaRPr lang="ru-RU" dirty="0">
              <a:solidFill>
                <a:schemeClr val="accent5"/>
              </a:solidFill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2421412" y="2010229"/>
            <a:ext cx="9626458" cy="4711246"/>
            <a:chOff x="320624" y="959556"/>
            <a:chExt cx="11511792" cy="5334000"/>
          </a:xfrm>
        </p:grpSpPr>
        <p:graphicFrame>
          <p:nvGraphicFramePr>
            <p:cNvPr id="7" name="Объект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2535868"/>
                </p:ext>
              </p:extLst>
            </p:nvPr>
          </p:nvGraphicFramePr>
          <p:xfrm>
            <a:off x="4349006" y="2566219"/>
            <a:ext cx="7483410" cy="33660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2" r:id="rId5" imgW="16735320" imgH="7534440" progId="">
                    <p:embed/>
                  </p:oleObj>
                </mc:Choice>
                <mc:Fallback>
                  <p:oleObj r:id="rId5" imgW="16735320" imgH="7534440" progId="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349006" y="2566219"/>
                          <a:ext cx="7483410" cy="336607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Объект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4644514"/>
                </p:ext>
              </p:extLst>
            </p:nvPr>
          </p:nvGraphicFramePr>
          <p:xfrm>
            <a:off x="320624" y="959556"/>
            <a:ext cx="4333875" cy="533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3" r:id="rId7" imgW="4334040" imgH="5334120" progId="">
                    <p:embed/>
                  </p:oleObj>
                </mc:Choice>
                <mc:Fallback>
                  <p:oleObj r:id="rId7" imgW="4334040" imgH="5334120" progId="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20624" y="959556"/>
                          <a:ext cx="4333875" cy="5334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8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985832"/>
              </p:ext>
            </p:extLst>
          </p:nvPr>
        </p:nvGraphicFramePr>
        <p:xfrm>
          <a:off x="6124073" y="1226346"/>
          <a:ext cx="5509696" cy="1801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4" r:id="rId9" imgW="7924680" imgH="2590920" progId="">
                  <p:embed/>
                </p:oleObj>
              </mc:Choice>
              <mc:Fallback>
                <p:oleObj r:id="rId9" imgW="7924680" imgH="259092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124073" y="1226346"/>
                        <a:ext cx="5509696" cy="1801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135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9151" y="0"/>
            <a:ext cx="8229600" cy="659958"/>
          </a:xfrm>
        </p:spPr>
        <p:txBody>
          <a:bodyPr>
            <a:normAutofit/>
          </a:bodyPr>
          <a:lstStyle/>
          <a:p>
            <a:pPr algn="ctr"/>
            <a:r>
              <a:rPr lang="en-US" altLang="ru-RU" sz="3200" dirty="0" smtClean="0"/>
              <a:t>Extraction system of booster (BINP)</a:t>
            </a:r>
            <a:endParaRPr lang="en-US" altLang="ru-RU" sz="3200" dirty="0"/>
          </a:p>
        </p:txBody>
      </p:sp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628" y="641038"/>
            <a:ext cx="8682824" cy="6216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02B670-FF3E-435F-9F10-3FFFFD275139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39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3</TotalTime>
  <Words>1183</Words>
  <Application>Microsoft Office PowerPoint</Application>
  <PresentationFormat>Широкоэкранный</PresentationFormat>
  <Paragraphs>286</Paragraphs>
  <Slides>23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5" baseType="lpstr">
      <vt:lpstr>SimSun</vt:lpstr>
      <vt:lpstr>Apple Chancery</vt:lpstr>
      <vt:lpstr>Arial</vt:lpstr>
      <vt:lpstr>Bookman Old Style</vt:lpstr>
      <vt:lpstr>Calibri</vt:lpstr>
      <vt:lpstr>Calibri Light</vt:lpstr>
      <vt:lpstr>Cambria Math</vt:lpstr>
      <vt:lpstr>Courier New</vt:lpstr>
      <vt:lpstr>Symbol</vt:lpstr>
      <vt:lpstr>Times New Roman</vt:lpstr>
      <vt:lpstr>Тема Office</vt:lpstr>
      <vt:lpstr>Visio</vt:lpstr>
      <vt:lpstr>Vacuum system of NICA project</vt:lpstr>
      <vt:lpstr>Презентация PowerPoint</vt:lpstr>
      <vt:lpstr>Vacuum systems of particle accelerators</vt:lpstr>
      <vt:lpstr>Booster vacuum systems</vt:lpstr>
      <vt:lpstr>Beam lifetime due to recombination  on rest gas at booster</vt:lpstr>
      <vt:lpstr>Презентация PowerPoint</vt:lpstr>
      <vt:lpstr>Vacuum system of injection section (Cryosystems)</vt:lpstr>
      <vt:lpstr>Pump station (MILLAB) with RF-station (BINP)</vt:lpstr>
      <vt:lpstr>Extraction system of booster (BINP)</vt:lpstr>
      <vt:lpstr>Презентация PowerPoint</vt:lpstr>
      <vt:lpstr>1) Startup version of vacuum scheme for booster cold arcs is included turbopumps only</vt:lpstr>
      <vt:lpstr>Prototype of vacuum stand (Vakuum Praha)</vt:lpstr>
      <vt:lpstr>Evolution of vacuum distribution</vt:lpstr>
      <vt:lpstr>Real distribution of pressure and density</vt:lpstr>
      <vt:lpstr>Input File for BetaVacuum Code (MAD format)</vt:lpstr>
      <vt:lpstr>Презентация PowerPoint</vt:lpstr>
      <vt:lpstr>Simulation of dynamics vacuum and pressure distribution (all gauges at room temperature) </vt:lpstr>
      <vt:lpstr>3D Vacuum Evolution</vt:lpstr>
      <vt:lpstr>Collider vacuum chamber sizes</vt:lpstr>
      <vt:lpstr>Simulation of pressure distribution (1/4 of collider)</vt:lpstr>
      <vt:lpstr>Vacuum chambers for collider cold arcs (FRAKOTERM)</vt:lpstr>
      <vt:lpstr>Collider RF-stations (BINP)</vt:lpstr>
      <vt:lpstr>Multi Purpose Detecto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андр Смирнов</dc:creator>
  <cp:lastModifiedBy>Александр Смирнов</cp:lastModifiedBy>
  <cp:revision>103</cp:revision>
  <dcterms:created xsi:type="dcterms:W3CDTF">2017-02-05T05:24:10Z</dcterms:created>
  <dcterms:modified xsi:type="dcterms:W3CDTF">2017-08-30T11:15:16Z</dcterms:modified>
</cp:coreProperties>
</file>